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EA0F4A" w14:textId="30B90283" w:rsidR="00764F72" w:rsidRPr="00764F72" w:rsidRDefault="00764F72" w:rsidP="00764F72">
      <w:pPr>
        <w:pStyle w:val="1"/>
        <w:jc w:val="center"/>
      </w:pPr>
      <w:bookmarkStart w:id="0" w:name="_Toc22063_WPSOffice_Level1"/>
      <w:bookmarkStart w:id="1" w:name="_Toc8317_WPSOffice_Level1"/>
      <w:bookmarkStart w:id="2" w:name="_Toc120049173"/>
      <w:r w:rsidRPr="00764F72">
        <w:rPr>
          <w:rFonts w:hint="eastAsia"/>
        </w:rPr>
        <w:t>智能网关</w:t>
      </w:r>
      <w:r w:rsidR="001E7E15">
        <w:rPr>
          <w:rFonts w:hint="eastAsia"/>
        </w:rPr>
        <w:t>设备使用说明</w:t>
      </w:r>
    </w:p>
    <w:p w14:paraId="4358AD29" w14:textId="3BF7E885" w:rsidR="00426714" w:rsidRPr="00764F72" w:rsidRDefault="00764F72" w:rsidP="00764F72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sdt>
      <w:sdtPr>
        <w:rPr>
          <w:lang w:val="zh-CN"/>
        </w:rPr>
        <w:id w:val="89762960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4"/>
        </w:rPr>
      </w:sdtEndPr>
      <w:sdtContent>
        <w:p w14:paraId="2555C61A" w14:textId="0356246E" w:rsidR="00426714" w:rsidRDefault="00426714">
          <w:pPr>
            <w:pStyle w:val="TOC"/>
          </w:pPr>
          <w:r>
            <w:rPr>
              <w:lang w:val="zh-CN"/>
            </w:rPr>
            <w:t>目录</w:t>
          </w:r>
        </w:p>
        <w:p w14:paraId="337BF07F" w14:textId="6EB7C6DA" w:rsidR="00426714" w:rsidRDefault="0042671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366193" w:history="1">
            <w:r w:rsidRPr="00D43377">
              <w:rPr>
                <w:rStyle w:val="a7"/>
                <w:noProof/>
              </w:rPr>
              <w:t>1.网关应用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5F79A" w14:textId="7F0BB928" w:rsidR="00426714" w:rsidRDefault="0042671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4" w:history="1">
            <w:r w:rsidRPr="00D43377">
              <w:rPr>
                <w:rStyle w:val="a7"/>
                <w:noProof/>
              </w:rPr>
              <w:t>2.设备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8A304" w14:textId="005B1AA1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5" w:history="1">
            <w:r w:rsidRPr="00D43377">
              <w:rPr>
                <w:rStyle w:val="a7"/>
                <w:rFonts w:ascii="等线" w:eastAsia="等线" w:hAnsi="等线"/>
                <w:noProof/>
              </w:rPr>
              <w:t>2.1 智能网关设备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2A2A7" w14:textId="38280483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6" w:history="1">
            <w:r w:rsidRPr="00D43377">
              <w:rPr>
                <w:rStyle w:val="a7"/>
                <w:noProof/>
              </w:rPr>
              <w:t>2.1.1 K2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369E1D" w14:textId="0853D94B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7" w:history="1">
            <w:r w:rsidRPr="00D43377">
              <w:rPr>
                <w:rStyle w:val="a7"/>
                <w:noProof/>
              </w:rPr>
              <w:t>2.1.2 ESP3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C6FE9" w14:textId="53138BB1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8" w:history="1">
            <w:r w:rsidRPr="00D43377">
              <w:rPr>
                <w:rStyle w:val="a7"/>
                <w:noProof/>
              </w:rPr>
              <w:t>2.1.3 无线驱动接收器和温湿度传感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E3262" w14:textId="191C60EE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199" w:history="1">
            <w:r w:rsidRPr="00D43377">
              <w:rPr>
                <w:rStyle w:val="a7"/>
                <w:rFonts w:ascii="等线" w:eastAsia="等线" w:hAnsi="等线"/>
                <w:noProof/>
              </w:rPr>
              <w:t>2.2 主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FB372" w14:textId="1F9A7596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0" w:history="1">
            <w:r w:rsidRPr="00D43377">
              <w:rPr>
                <w:rStyle w:val="a7"/>
                <w:noProof/>
              </w:rPr>
              <w:t>2.2.1 测量温湿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3C7BA" w14:textId="5A0D7D7F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1" w:history="1">
            <w:r w:rsidRPr="00D43377">
              <w:rPr>
                <w:rStyle w:val="a7"/>
                <w:noProof/>
              </w:rPr>
              <w:t>2.2.2 AI图像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1DD99" w14:textId="74B26114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2" w:history="1">
            <w:r w:rsidRPr="00D43377">
              <w:rPr>
                <w:rStyle w:val="a7"/>
                <w:noProof/>
              </w:rPr>
              <w:t>2.2.3 AI音频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F04CF" w14:textId="1D7530BD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3" w:history="1">
            <w:r w:rsidRPr="00D43377">
              <w:rPr>
                <w:rStyle w:val="a7"/>
                <w:noProof/>
              </w:rPr>
              <w:t>2.2.4蓝牙配置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0844F5" w14:textId="6FECB29D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4" w:history="1">
            <w:r w:rsidRPr="00D43377">
              <w:rPr>
                <w:rStyle w:val="a7"/>
                <w:rFonts w:ascii="等线" w:eastAsia="等线" w:hAnsi="等线"/>
                <w:noProof/>
              </w:rPr>
              <w:t>2.3 软件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A109E" w14:textId="0E15B304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5" w:history="1">
            <w:r w:rsidRPr="00D43377">
              <w:rPr>
                <w:rStyle w:val="a7"/>
                <w:rFonts w:ascii="等线" w:eastAsia="等线" w:hAnsi="等线"/>
                <w:noProof/>
              </w:rPr>
              <w:t>2.4 工作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C5E48" w14:textId="5A780C75" w:rsidR="00426714" w:rsidRDefault="0042671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6" w:history="1">
            <w:r w:rsidRPr="00D43377">
              <w:rPr>
                <w:rStyle w:val="a7"/>
                <w:noProof/>
              </w:rPr>
              <w:t>3.网关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69C4C1" w14:textId="07504DA6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7" w:history="1">
            <w:r w:rsidRPr="00D43377">
              <w:rPr>
                <w:rStyle w:val="a7"/>
                <w:rFonts w:ascii="等线" w:eastAsia="等线" w:hAnsi="等线"/>
                <w:noProof/>
              </w:rPr>
              <w:t>3.1 上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DD65C" w14:textId="68740301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8" w:history="1">
            <w:r w:rsidRPr="00D43377">
              <w:rPr>
                <w:rStyle w:val="a7"/>
                <w:rFonts w:ascii="等线" w:eastAsia="等线" w:hAnsi="等线"/>
                <w:noProof/>
              </w:rPr>
              <w:t>3.2 设备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0574BE" w14:textId="76561476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09" w:history="1">
            <w:r w:rsidRPr="00D43377">
              <w:rPr>
                <w:rStyle w:val="a7"/>
                <w:noProof/>
              </w:rPr>
              <w:t>3.2.1 ESP32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C7764" w14:textId="6585396A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0" w:history="1">
            <w:r w:rsidRPr="00D43377">
              <w:rPr>
                <w:rStyle w:val="a7"/>
                <w:noProof/>
              </w:rPr>
              <w:t>3.2.2 K210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CED0E" w14:textId="5F15E1AC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1" w:history="1">
            <w:r w:rsidRPr="00D43377">
              <w:rPr>
                <w:rStyle w:val="a7"/>
                <w:rFonts w:ascii="等线" w:eastAsia="等线" w:hAnsi="等线"/>
                <w:noProof/>
              </w:rPr>
              <w:t>6.3 模型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EEEA1" w14:textId="13D4422F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2" w:history="1">
            <w:r w:rsidRPr="00D43377">
              <w:rPr>
                <w:rStyle w:val="a7"/>
                <w:noProof/>
              </w:rPr>
              <w:t>6.3.1下载Mx-yolo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56756" w14:textId="485160CB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3" w:history="1">
            <w:r w:rsidRPr="00D43377">
              <w:rPr>
                <w:rStyle w:val="a7"/>
                <w:noProof/>
              </w:rPr>
              <w:t>6.3.2找到配置环境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2A27B4" w14:textId="6A2CF326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4" w:history="1">
            <w:r w:rsidRPr="00D43377">
              <w:rPr>
                <w:rStyle w:val="a7"/>
                <w:noProof/>
              </w:rPr>
              <w:t>6.3.3安装python3.7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21FF3" w14:textId="2065C093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5" w:history="1">
            <w:r w:rsidRPr="00D43377">
              <w:rPr>
                <w:rStyle w:val="a7"/>
                <w:noProof/>
              </w:rPr>
              <w:t>6.3.4安装依赖包和预训练权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074FD" w14:textId="6C907165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6" w:history="1">
            <w:r w:rsidRPr="00D43377">
              <w:rPr>
                <w:rStyle w:val="a7"/>
                <w:noProof/>
              </w:rPr>
              <w:t>6.3.5安装CUDA和cud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24BADF" w14:textId="403E65A9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7" w:history="1">
            <w:r w:rsidRPr="00D43377">
              <w:rPr>
                <w:rStyle w:val="a7"/>
                <w:noProof/>
              </w:rPr>
              <w:t>6.3.6开始训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1AFE4" w14:textId="1B96E854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8" w:history="1">
            <w:r w:rsidRPr="00D43377">
              <w:rPr>
                <w:rStyle w:val="a7"/>
                <w:noProof/>
              </w:rPr>
              <w:t>6.3.7模型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57E1F" w14:textId="14A6F29F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19" w:history="1">
            <w:r w:rsidRPr="00D43377">
              <w:rPr>
                <w:rStyle w:val="a7"/>
                <w:noProof/>
              </w:rPr>
              <w:t>6.3.8将模型导入K2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418E6" w14:textId="278DDAD5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0" w:history="1">
            <w:r w:rsidRPr="00D43377">
              <w:rPr>
                <w:rStyle w:val="a7"/>
                <w:noProof/>
              </w:rPr>
              <w:t>6.3.9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BD46C" w14:textId="7DD934D8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1" w:history="1">
            <w:r w:rsidRPr="00D43377">
              <w:rPr>
                <w:rStyle w:val="a7"/>
                <w:rFonts w:ascii="等线" w:eastAsia="等线" w:hAnsi="等线"/>
                <w:noProof/>
              </w:rPr>
              <w:t>6.4 查看传感器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0F4CC" w14:textId="4DE8F80A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2" w:history="1">
            <w:r w:rsidRPr="00D43377">
              <w:rPr>
                <w:rStyle w:val="a7"/>
                <w:rFonts w:ascii="等线" w:eastAsia="等线" w:hAnsi="等线"/>
                <w:noProof/>
              </w:rPr>
              <w:t>6.5 为接收器添加或解绑传感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C0D79" w14:textId="60A88041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3" w:history="1">
            <w:r w:rsidRPr="00D43377">
              <w:rPr>
                <w:rStyle w:val="a7"/>
                <w:noProof/>
              </w:rPr>
              <w:t>6.5.1 collector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DD338" w14:textId="1EDA8398" w:rsidR="00426714" w:rsidRDefault="0042671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4" w:history="1">
            <w:r w:rsidRPr="00D43377">
              <w:rPr>
                <w:rStyle w:val="a7"/>
                <w:noProof/>
              </w:rPr>
              <w:t>6.5.2 sensor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CD347" w14:textId="080EC237" w:rsidR="00426714" w:rsidRDefault="0042671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4366225" w:history="1">
            <w:r w:rsidRPr="00D43377">
              <w:rPr>
                <w:rStyle w:val="a7"/>
                <w:rFonts w:ascii="等线" w:eastAsia="等线" w:hAnsi="等线"/>
                <w:noProof/>
              </w:rPr>
              <w:t>6.6 故障排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6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9D8C9D" w14:textId="393D64F0" w:rsidR="00426714" w:rsidRDefault="00426714">
          <w:r>
            <w:rPr>
              <w:b/>
              <w:bCs/>
              <w:lang w:val="zh-CN"/>
            </w:rPr>
            <w:fldChar w:fldCharType="end"/>
          </w:r>
        </w:p>
      </w:sdtContent>
    </w:sdt>
    <w:p w14:paraId="4EF10362" w14:textId="40C6C93A" w:rsidR="00426714" w:rsidRDefault="00426714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14:paraId="52BA38EA" w14:textId="69A27205" w:rsidR="00920393" w:rsidRDefault="00D5382A" w:rsidP="00920393">
      <w:pPr>
        <w:pStyle w:val="1"/>
        <w:jc w:val="center"/>
      </w:pPr>
      <w:bookmarkStart w:id="3" w:name="_Toc134366193"/>
      <w:r>
        <w:rPr>
          <w:noProof/>
        </w:rPr>
        <w:lastRenderedPageBreak/>
        <w:object w:dxaOrig="5800" w:dyaOrig="5260" w14:anchorId="2D433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-89.6pt;margin-top:62.6pt;width:590pt;height:333.3pt;z-index:251683840;mso-position-horizontal-relative:text;mso-position-vertical-relative:text;mso-width-relative:page;mso-height-relative:page">
            <v:imagedata r:id="rId5" o:title=""/>
            <w10:wrap type="topAndBottom"/>
          </v:shape>
          <o:OLEObject Type="Embed" ProgID="Visio.Drawing.15" ShapeID="_x0000_s1035" DrawAspect="Content" ObjectID="_1744979231" r:id="rId6"/>
        </w:object>
      </w:r>
      <w:r w:rsidR="00920393">
        <w:rPr>
          <w:rFonts w:hint="eastAsia"/>
        </w:rPr>
        <w:t>1</w:t>
      </w:r>
      <w:r w:rsidR="00920393">
        <w:t>.</w:t>
      </w:r>
      <w:bookmarkEnd w:id="0"/>
      <w:bookmarkEnd w:id="1"/>
      <w:bookmarkEnd w:id="2"/>
      <w:r w:rsidR="009B2DFF">
        <w:rPr>
          <w:rFonts w:hint="eastAsia"/>
        </w:rPr>
        <w:t>网关应用环境</w:t>
      </w:r>
      <w:bookmarkEnd w:id="3"/>
    </w:p>
    <w:p w14:paraId="4D263A74" w14:textId="130D1AEB" w:rsidR="00920393" w:rsidRDefault="00920393" w:rsidP="00920393">
      <w:pPr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1 网关应用</w:t>
      </w:r>
      <w:r w:rsidR="009B2DFF">
        <w:rPr>
          <w:rFonts w:ascii="宋体" w:eastAsia="宋体" w:hAnsi="宋体" w:cs="宋体" w:hint="eastAsia"/>
          <w:sz w:val="28"/>
          <w:szCs w:val="28"/>
        </w:rPr>
        <w:t>环境</w:t>
      </w:r>
    </w:p>
    <w:p w14:paraId="0A3B1006" w14:textId="77777777" w:rsidR="00D77A79" w:rsidRDefault="00D77A79" w:rsidP="009B2DFF">
      <w:pPr>
        <w:ind w:firstLine="420"/>
        <w:rPr>
          <w:rFonts w:ascii="宋体" w:eastAsia="宋体" w:hAnsi="宋体" w:cs="宋体"/>
          <w:sz w:val="28"/>
          <w:szCs w:val="28"/>
        </w:rPr>
      </w:pPr>
    </w:p>
    <w:p w14:paraId="15C4E88C" w14:textId="4A7BCB82" w:rsidR="009B2DFF" w:rsidRDefault="009B2DFF" w:rsidP="009B2DFF">
      <w:pPr>
        <w:ind w:firstLine="420"/>
        <w:rPr>
          <w:rFonts w:ascii="宋体" w:eastAsia="宋体" w:hAnsi="宋体" w:cs="宋体" w:hint="eastAsia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1为整个网关的应用</w:t>
      </w:r>
      <w:r w:rsidR="00843FB0">
        <w:rPr>
          <w:rFonts w:ascii="宋体" w:eastAsia="宋体" w:hAnsi="宋体" w:cs="宋体" w:hint="eastAsia"/>
          <w:sz w:val="28"/>
          <w:szCs w:val="28"/>
        </w:rPr>
        <w:t>环境</w:t>
      </w:r>
      <w:r>
        <w:rPr>
          <w:rFonts w:ascii="宋体" w:eastAsia="宋体" w:hAnsi="宋体" w:cs="宋体" w:hint="eastAsia"/>
          <w:sz w:val="28"/>
          <w:szCs w:val="28"/>
        </w:rPr>
        <w:t>，网关主要提供数据采集的功能。网关工作时，由服务器通过无线网络或者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通过蓝牙向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ESP32发送需要配置的参数，ESP32将参数转发给K210，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对相应的参数进行修改。同时k</w:t>
      </w:r>
      <w:r>
        <w:rPr>
          <w:rFonts w:ascii="宋体" w:eastAsia="宋体" w:hAnsi="宋体" w:cs="宋体"/>
          <w:sz w:val="28"/>
          <w:szCs w:val="28"/>
        </w:rPr>
        <w:t>210</w:t>
      </w:r>
      <w:r w:rsidR="00843FB0">
        <w:rPr>
          <w:rFonts w:ascii="宋体" w:eastAsia="宋体" w:hAnsi="宋体" w:cs="宋体" w:hint="eastAsia"/>
          <w:sz w:val="28"/>
          <w:szCs w:val="28"/>
        </w:rPr>
        <w:t>控制</w:t>
      </w:r>
      <w:r w:rsidR="00D5382A">
        <w:rPr>
          <w:rFonts w:ascii="宋体" w:eastAsia="宋体" w:hAnsi="宋体" w:cs="宋体" w:hint="eastAsia"/>
          <w:sz w:val="28"/>
          <w:szCs w:val="28"/>
        </w:rPr>
        <w:t>挂载在其身上的传感器采集数据并收集，并且交由E</w:t>
      </w:r>
      <w:r w:rsidR="00D5382A">
        <w:rPr>
          <w:rFonts w:ascii="宋体" w:eastAsia="宋体" w:hAnsi="宋体" w:cs="宋体"/>
          <w:sz w:val="28"/>
          <w:szCs w:val="28"/>
        </w:rPr>
        <w:t>SP32</w:t>
      </w:r>
      <w:r w:rsidR="00D5382A">
        <w:rPr>
          <w:rFonts w:ascii="宋体" w:eastAsia="宋体" w:hAnsi="宋体" w:cs="宋体" w:hint="eastAsia"/>
          <w:sz w:val="28"/>
          <w:szCs w:val="28"/>
        </w:rPr>
        <w:t>上传到服务器。工业二级节点管理系统读取服务器中的数据，并且在W</w:t>
      </w:r>
      <w:r w:rsidR="00D5382A">
        <w:rPr>
          <w:rFonts w:ascii="宋体" w:eastAsia="宋体" w:hAnsi="宋体" w:cs="宋体"/>
          <w:sz w:val="28"/>
          <w:szCs w:val="28"/>
        </w:rPr>
        <w:t>EB</w:t>
      </w:r>
      <w:proofErr w:type="gramStart"/>
      <w:r w:rsidR="00D5382A">
        <w:rPr>
          <w:rFonts w:ascii="宋体" w:eastAsia="宋体" w:hAnsi="宋体" w:cs="宋体" w:hint="eastAsia"/>
          <w:sz w:val="28"/>
          <w:szCs w:val="28"/>
        </w:rPr>
        <w:t>端或者</w:t>
      </w:r>
      <w:proofErr w:type="gramEnd"/>
      <w:r w:rsidR="00D5382A">
        <w:rPr>
          <w:rFonts w:ascii="宋体" w:eastAsia="宋体" w:hAnsi="宋体" w:cs="宋体" w:hint="eastAsia"/>
          <w:sz w:val="28"/>
          <w:szCs w:val="28"/>
        </w:rPr>
        <w:t>小程序端展示。</w:t>
      </w:r>
    </w:p>
    <w:p w14:paraId="541A7344" w14:textId="42A34B6D" w:rsidR="009B2DFF" w:rsidRPr="009B2DFF" w:rsidRDefault="009B2DFF" w:rsidP="00920393">
      <w:pPr>
        <w:jc w:val="center"/>
        <w:rPr>
          <w:rFonts w:ascii="宋体" w:eastAsia="宋体" w:hAnsi="宋体" w:cs="宋体" w:hint="eastAsia"/>
          <w:sz w:val="28"/>
          <w:szCs w:val="28"/>
        </w:rPr>
      </w:pPr>
      <w:r>
        <w:rPr>
          <w:rFonts w:ascii="宋体" w:eastAsia="宋体" w:hAnsi="宋体" w:cs="宋体"/>
          <w:noProof/>
          <w:sz w:val="28"/>
          <w:szCs w:val="28"/>
        </w:rPr>
        <w:lastRenderedPageBreak/>
        <w:drawing>
          <wp:inline distT="0" distB="0" distL="0" distR="0" wp14:anchorId="297DE8F7" wp14:editId="074C8524">
            <wp:extent cx="5695315" cy="3314065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315" cy="331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9D5EFD" w14:textId="77777777" w:rsidR="00920393" w:rsidRDefault="00920393" w:rsidP="00920393">
      <w:pPr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2 网关整体架构</w:t>
      </w:r>
    </w:p>
    <w:p w14:paraId="62EC02F5" w14:textId="7EE83853" w:rsidR="009B2DFF" w:rsidRDefault="00920393" w:rsidP="009B2DFF">
      <w:pPr>
        <w:ind w:firstLine="420"/>
        <w:rPr>
          <w:szCs w:val="21"/>
        </w:rPr>
      </w:pPr>
      <w:r>
        <w:rPr>
          <w:rFonts w:ascii="宋体" w:eastAsia="宋体" w:hAnsi="宋体" w:cs="宋体" w:hint="eastAsia"/>
          <w:sz w:val="28"/>
          <w:szCs w:val="28"/>
        </w:rPr>
        <w:t>网关整体架构图如图</w:t>
      </w:r>
      <w:r>
        <w:rPr>
          <w:rFonts w:ascii="宋体" w:eastAsia="宋体" w:hAnsi="宋体" w:cs="宋体"/>
          <w:sz w:val="28"/>
          <w:szCs w:val="28"/>
        </w:rPr>
        <w:t>2</w:t>
      </w:r>
      <w:r>
        <w:rPr>
          <w:rFonts w:ascii="宋体" w:eastAsia="宋体" w:hAnsi="宋体" w:cs="宋体" w:hint="eastAsia"/>
          <w:sz w:val="28"/>
          <w:szCs w:val="28"/>
        </w:rPr>
        <w:t>所示。</w:t>
      </w:r>
      <w:r w:rsidR="009B2DFF">
        <w:rPr>
          <w:rFonts w:ascii="宋体" w:eastAsia="宋体" w:hAnsi="宋体" w:hint="eastAsia"/>
          <w:sz w:val="28"/>
          <w:szCs w:val="28"/>
        </w:rPr>
        <w:t>智能网关设备搭载</w:t>
      </w:r>
      <w:proofErr w:type="gramStart"/>
      <w:r w:rsidR="009B2DFF">
        <w:rPr>
          <w:rFonts w:ascii="宋体" w:eastAsia="宋体" w:hAnsi="宋体" w:hint="eastAsia"/>
          <w:sz w:val="28"/>
          <w:szCs w:val="28"/>
        </w:rPr>
        <w:t>勘</w:t>
      </w:r>
      <w:proofErr w:type="gramEnd"/>
      <w:r w:rsidR="009B2DFF">
        <w:rPr>
          <w:rFonts w:ascii="宋体" w:eastAsia="宋体" w:hAnsi="宋体" w:hint="eastAsia"/>
          <w:sz w:val="28"/>
          <w:szCs w:val="28"/>
        </w:rPr>
        <w:t>智K210与ESP32,配有USB接口，继电器接口,摄像头接口，模数转换接口，数模转换接口，RS485串口通信接口，数模转换接口，有线网卡接口，DHT11温湿度传感器接口。可以扩展多种传感器，实现多种传感参量的采集功能。</w:t>
      </w:r>
    </w:p>
    <w:p w14:paraId="0651EA81" w14:textId="78D25A3B" w:rsidR="00920393" w:rsidRDefault="00920393" w:rsidP="00920393">
      <w:pPr>
        <w:ind w:firstLineChars="200" w:firstLine="56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上具有</w:t>
      </w:r>
      <w:r>
        <w:rPr>
          <w:rFonts w:ascii="宋体" w:eastAsia="宋体" w:hAnsi="宋体" w:cs="宋体"/>
          <w:sz w:val="28"/>
          <w:szCs w:val="28"/>
        </w:rPr>
        <w:t>UART</w:t>
      </w:r>
      <w:r>
        <w:rPr>
          <w:rFonts w:ascii="宋体" w:eastAsia="宋体" w:hAnsi="宋体" w:cs="宋体" w:hint="eastAsia"/>
          <w:sz w:val="28"/>
          <w:szCs w:val="28"/>
        </w:rPr>
        <w:t>和I</w:t>
      </w:r>
      <w:r>
        <w:rPr>
          <w:rFonts w:ascii="宋体" w:eastAsia="宋体" w:hAnsi="宋体" w:cs="宋体"/>
          <w:sz w:val="28"/>
          <w:szCs w:val="28"/>
        </w:rPr>
        <w:t>2C</w:t>
      </w:r>
      <w:r>
        <w:rPr>
          <w:rFonts w:ascii="宋体" w:eastAsia="宋体" w:hAnsi="宋体" w:cs="宋体" w:hint="eastAsia"/>
          <w:sz w:val="28"/>
          <w:szCs w:val="28"/>
        </w:rPr>
        <w:t>等外设，温湿度传感器通过U</w:t>
      </w:r>
      <w:r>
        <w:rPr>
          <w:rFonts w:ascii="宋体" w:eastAsia="宋体" w:hAnsi="宋体" w:cs="宋体"/>
          <w:sz w:val="28"/>
          <w:szCs w:val="28"/>
        </w:rPr>
        <w:t>ART</w:t>
      </w:r>
      <w:r>
        <w:rPr>
          <w:rFonts w:ascii="宋体" w:eastAsia="宋体" w:hAnsi="宋体" w:cs="宋体" w:hint="eastAsia"/>
          <w:sz w:val="28"/>
          <w:szCs w:val="28"/>
        </w:rPr>
        <w:t>与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通信，</w:t>
      </w:r>
      <w:r>
        <w:rPr>
          <w:rFonts w:ascii="宋体" w:eastAsia="宋体" w:hAnsi="宋体" w:cs="宋体"/>
          <w:sz w:val="28"/>
          <w:szCs w:val="28"/>
        </w:rPr>
        <w:t>K210</w:t>
      </w:r>
      <w:r>
        <w:rPr>
          <w:rFonts w:ascii="宋体" w:eastAsia="宋体" w:hAnsi="宋体" w:cs="宋体" w:hint="eastAsia"/>
          <w:sz w:val="28"/>
          <w:szCs w:val="28"/>
        </w:rPr>
        <w:t>与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之间的通信也是通过U</w:t>
      </w:r>
      <w:r>
        <w:rPr>
          <w:rFonts w:ascii="宋体" w:eastAsia="宋体" w:hAnsi="宋体" w:cs="宋体"/>
          <w:sz w:val="28"/>
          <w:szCs w:val="28"/>
        </w:rPr>
        <w:t>ART</w:t>
      </w:r>
      <w:r>
        <w:rPr>
          <w:rFonts w:ascii="宋体" w:eastAsia="宋体" w:hAnsi="宋体" w:cs="宋体" w:hint="eastAsia"/>
          <w:sz w:val="28"/>
          <w:szCs w:val="28"/>
        </w:rPr>
        <w:t>，麦克风则通过I</w:t>
      </w:r>
      <w:r>
        <w:rPr>
          <w:rFonts w:ascii="宋体" w:eastAsia="宋体" w:hAnsi="宋体" w:cs="宋体"/>
          <w:sz w:val="28"/>
          <w:szCs w:val="28"/>
        </w:rPr>
        <w:t>2C</w:t>
      </w:r>
      <w:r>
        <w:rPr>
          <w:rFonts w:ascii="宋体" w:eastAsia="宋体" w:hAnsi="宋体" w:cs="宋体" w:hint="eastAsia"/>
          <w:sz w:val="28"/>
          <w:szCs w:val="28"/>
        </w:rPr>
        <w:t>挂载在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上以传输声音，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还可以通过摄像头接口连接摄像头获取图像数据。此外，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还连接了模数转换，数模转换，继电器等接口，用以实现不同的功能。</w:t>
      </w:r>
      <w:r w:rsidR="009B2DFF">
        <w:rPr>
          <w:rFonts w:ascii="宋体" w:eastAsia="宋体" w:hAnsi="宋体" w:cs="宋体" w:hint="eastAsia"/>
          <w:sz w:val="28"/>
          <w:szCs w:val="28"/>
        </w:rPr>
        <w:t>E</w:t>
      </w:r>
      <w:r w:rsidR="009B2DFF">
        <w:rPr>
          <w:rFonts w:ascii="宋体" w:eastAsia="宋体" w:hAnsi="宋体" w:cs="宋体"/>
          <w:sz w:val="28"/>
          <w:szCs w:val="28"/>
        </w:rPr>
        <w:t>SP32</w:t>
      </w:r>
      <w:r w:rsidR="009B2DFF">
        <w:rPr>
          <w:rFonts w:ascii="宋体" w:eastAsia="宋体" w:hAnsi="宋体" w:cs="宋体" w:hint="eastAsia"/>
          <w:sz w:val="28"/>
          <w:szCs w:val="28"/>
        </w:rPr>
        <w:t>具有</w:t>
      </w:r>
      <w:proofErr w:type="spellStart"/>
      <w:r w:rsidR="009B2DFF">
        <w:rPr>
          <w:rFonts w:ascii="宋体" w:eastAsia="宋体" w:hAnsi="宋体" w:cs="宋体" w:hint="eastAsia"/>
          <w:sz w:val="28"/>
          <w:szCs w:val="28"/>
        </w:rPr>
        <w:t>WiFi</w:t>
      </w:r>
      <w:proofErr w:type="spellEnd"/>
      <w:proofErr w:type="gramStart"/>
      <w:r w:rsidR="009B2DFF">
        <w:rPr>
          <w:rFonts w:ascii="宋体" w:eastAsia="宋体" w:hAnsi="宋体" w:cs="宋体" w:hint="eastAsia"/>
          <w:sz w:val="28"/>
          <w:szCs w:val="28"/>
        </w:rPr>
        <w:t>和蓝牙模块</w:t>
      </w:r>
      <w:proofErr w:type="gramEnd"/>
      <w:r w:rsidR="009B2DFF">
        <w:rPr>
          <w:rFonts w:ascii="宋体" w:eastAsia="宋体" w:hAnsi="宋体" w:cs="宋体" w:hint="eastAsia"/>
          <w:sz w:val="28"/>
          <w:szCs w:val="28"/>
        </w:rPr>
        <w:t>，可以采用</w:t>
      </w:r>
      <w:proofErr w:type="gramStart"/>
      <w:r w:rsidR="009B2DFF">
        <w:rPr>
          <w:rFonts w:ascii="宋体" w:eastAsia="宋体" w:hAnsi="宋体" w:cs="宋体" w:hint="eastAsia"/>
          <w:sz w:val="28"/>
          <w:szCs w:val="28"/>
        </w:rPr>
        <w:t>蓝牙或者</w:t>
      </w:r>
      <w:proofErr w:type="gramEnd"/>
      <w:r w:rsidR="009B2DFF">
        <w:rPr>
          <w:rFonts w:ascii="宋体" w:eastAsia="宋体" w:hAnsi="宋体" w:cs="宋体" w:hint="eastAsia"/>
          <w:sz w:val="28"/>
          <w:szCs w:val="28"/>
        </w:rPr>
        <w:t>无线网络的方式与服务器进行通信。此外E</w:t>
      </w:r>
      <w:r w:rsidR="009B2DFF">
        <w:rPr>
          <w:rFonts w:ascii="宋体" w:eastAsia="宋体" w:hAnsi="宋体" w:cs="宋体"/>
          <w:sz w:val="28"/>
          <w:szCs w:val="28"/>
        </w:rPr>
        <w:t>SP32</w:t>
      </w:r>
      <w:r w:rsidR="009B2DFF">
        <w:rPr>
          <w:rFonts w:ascii="宋体" w:eastAsia="宋体" w:hAnsi="宋体" w:cs="宋体" w:hint="eastAsia"/>
          <w:sz w:val="28"/>
          <w:szCs w:val="28"/>
        </w:rPr>
        <w:t>还具有有线网络接口，必要时可以使用有线网络接口进行通信以确保稳定性。</w:t>
      </w:r>
    </w:p>
    <w:p w14:paraId="3AB7F788" w14:textId="77777777" w:rsidR="00920393" w:rsidRDefault="00920393" w:rsidP="00920393">
      <w:pPr>
        <w:jc w:val="center"/>
      </w:pPr>
      <w:r>
        <w:object w:dxaOrig="5800" w:dyaOrig="5260" w14:anchorId="0C5A167A">
          <v:shape id="_x0000_i1026" type="#_x0000_t75" style="width:290.7pt;height:263.55pt" o:ole="">
            <v:imagedata r:id="rId8" o:title=""/>
          </v:shape>
          <o:OLEObject Type="Embed" ProgID="Visio.Drawing.15" ShapeID="_x0000_i1026" DrawAspect="Content" ObjectID="_1744979230" r:id="rId9"/>
        </w:object>
      </w:r>
    </w:p>
    <w:p w14:paraId="3E9FEE61" w14:textId="77777777" w:rsidR="00920393" w:rsidRDefault="00920393" w:rsidP="00920393">
      <w:pPr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图3 网关架构图</w:t>
      </w:r>
    </w:p>
    <w:p w14:paraId="1888CE24" w14:textId="71E82C2E" w:rsidR="00920393" w:rsidRDefault="00920393" w:rsidP="00397084">
      <w:pPr>
        <w:ind w:firstLine="570"/>
      </w:pPr>
      <w:r>
        <w:rPr>
          <w:rFonts w:ascii="宋体" w:eastAsia="宋体" w:hAnsi="宋体" w:cs="宋体" w:hint="eastAsia"/>
          <w:sz w:val="28"/>
          <w:szCs w:val="28"/>
        </w:rPr>
        <w:t>整个工业互联网主动标识智能网关架构如图3所示，网关主要是由ESP32,K210,摄像头，接收器Collector和温湿度传感器Sensor组成。K</w:t>
      </w:r>
      <w:r>
        <w:rPr>
          <w:rFonts w:ascii="宋体" w:eastAsia="宋体" w:hAnsi="宋体" w:cs="宋体"/>
          <w:sz w:val="28"/>
          <w:szCs w:val="28"/>
        </w:rPr>
        <w:t>210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定时要求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Collector测量温湿度，Collector向对应的Sensor发送命令，并且接收结果并发送给</w:t>
      </w:r>
      <w:r>
        <w:rPr>
          <w:rFonts w:ascii="宋体" w:eastAsia="宋体" w:hAnsi="宋体" w:cs="宋体"/>
          <w:sz w:val="28"/>
          <w:szCs w:val="28"/>
        </w:rPr>
        <w:t>K210</w:t>
      </w:r>
      <w:r>
        <w:rPr>
          <w:rFonts w:ascii="宋体" w:eastAsia="宋体" w:hAnsi="宋体" w:cs="宋体" w:hint="eastAsia"/>
          <w:sz w:val="28"/>
          <w:szCs w:val="28"/>
        </w:rPr>
        <w:t>，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再将其发送给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。同时</w:t>
      </w:r>
      <w:r>
        <w:rPr>
          <w:rFonts w:ascii="宋体" w:eastAsia="宋体" w:hAnsi="宋体" w:cs="宋体"/>
          <w:sz w:val="28"/>
          <w:szCs w:val="28"/>
        </w:rPr>
        <w:t>K210</w:t>
      </w:r>
      <w:r>
        <w:rPr>
          <w:rFonts w:ascii="宋体" w:eastAsia="宋体" w:hAnsi="宋体" w:cs="宋体" w:hint="eastAsia"/>
          <w:sz w:val="28"/>
          <w:szCs w:val="28"/>
        </w:rPr>
        <w:t>中的人脸检测模型分析摄像头捕捉到的画面是否有人，有人则拍照并发送给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。同时对于一些参数的设置可以通过小程序连接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的蓝牙，再由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发送给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。</w:t>
      </w:r>
      <w:r>
        <w:br w:type="page"/>
      </w:r>
    </w:p>
    <w:p w14:paraId="683234C7" w14:textId="64C686CE" w:rsidR="00397084" w:rsidRDefault="00397084" w:rsidP="00397084">
      <w:pPr>
        <w:pStyle w:val="1"/>
        <w:jc w:val="center"/>
      </w:pPr>
      <w:bookmarkStart w:id="4" w:name="_Toc31474_WPSOffice_Level1"/>
      <w:bookmarkStart w:id="5" w:name="_Toc29980_WPSOffice_Level1"/>
      <w:bookmarkStart w:id="6" w:name="_Toc120049174"/>
      <w:bookmarkStart w:id="7" w:name="_Toc134366194"/>
      <w:bookmarkEnd w:id="4"/>
      <w:bookmarkEnd w:id="5"/>
      <w:r>
        <w:rPr>
          <w:rFonts w:hint="eastAsia"/>
        </w:rPr>
        <w:lastRenderedPageBreak/>
        <w:t>2</w:t>
      </w:r>
      <w:bookmarkEnd w:id="6"/>
      <w:r>
        <w:rPr>
          <w:rFonts w:hint="eastAsia"/>
        </w:rPr>
        <w:t>.设备介绍</w:t>
      </w:r>
      <w:bookmarkEnd w:id="7"/>
    </w:p>
    <w:p w14:paraId="691FA52F" w14:textId="5290651E" w:rsidR="00397084" w:rsidRDefault="00397084" w:rsidP="00397084">
      <w:pPr>
        <w:pStyle w:val="2"/>
        <w:rPr>
          <w:rFonts w:ascii="等线" w:eastAsia="等线" w:hAnsi="等线" w:hint="eastAsia"/>
        </w:rPr>
      </w:pPr>
      <w:bookmarkStart w:id="8" w:name="_Toc120049175"/>
      <w:bookmarkStart w:id="9" w:name="_Toc134366195"/>
      <w:bookmarkEnd w:id="8"/>
      <w:r>
        <w:rPr>
          <w:rFonts w:ascii="等线" w:eastAsia="等线" w:hAnsi="等线" w:hint="eastAsia"/>
        </w:rPr>
        <w:t>2.1 智能网关设备介绍</w:t>
      </w:r>
      <w:bookmarkEnd w:id="9"/>
    </w:p>
    <w:p w14:paraId="7E10F5AE" w14:textId="03DEA7A4" w:rsidR="00397084" w:rsidRDefault="00397084" w:rsidP="00397084">
      <w:pPr>
        <w:rPr>
          <w:rFonts w:ascii="等线" w:eastAsia="等线" w:hAnsi="等线" w:hint="eastAsia"/>
        </w:rPr>
      </w:pPr>
      <w:r>
        <w:rPr>
          <w:noProof/>
        </w:rPr>
        <w:drawing>
          <wp:inline distT="0" distB="0" distL="0" distR="0" wp14:anchorId="0FD1EC96" wp14:editId="1D9C6CEE">
            <wp:extent cx="5250456" cy="318770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52"/>
                    <a:stretch/>
                  </pic:blipFill>
                  <pic:spPr bwMode="auto">
                    <a:xfrm>
                      <a:off x="0" y="0"/>
                      <a:ext cx="5250456" cy="3187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4B5880D8" w14:textId="2917857E" w:rsidR="00397084" w:rsidRDefault="00397084" w:rsidP="00397084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4 智能网关设备</w:t>
      </w:r>
      <w:r>
        <w:rPr>
          <w:rFonts w:ascii="宋体" w:eastAsia="宋体" w:hAnsi="宋体" w:hint="eastAsia"/>
          <w:sz w:val="28"/>
          <w:szCs w:val="28"/>
        </w:rPr>
        <w:t>内部构造</w:t>
      </w:r>
    </w:p>
    <w:p w14:paraId="1D53B144" w14:textId="7A7FD676" w:rsidR="00397084" w:rsidRDefault="00397084" w:rsidP="00397084">
      <w:pPr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4是智能网关设备内部构造图，智能网关设备搭载</w:t>
      </w:r>
      <w:proofErr w:type="gramStart"/>
      <w:r>
        <w:rPr>
          <w:rFonts w:ascii="宋体" w:eastAsia="宋体" w:hAnsi="宋体" w:hint="eastAsia"/>
          <w:sz w:val="28"/>
          <w:szCs w:val="28"/>
        </w:rPr>
        <w:t>勘</w:t>
      </w:r>
      <w:proofErr w:type="gramEnd"/>
      <w:r>
        <w:rPr>
          <w:rFonts w:ascii="宋体" w:eastAsia="宋体" w:hAnsi="宋体" w:hint="eastAsia"/>
          <w:sz w:val="28"/>
          <w:szCs w:val="28"/>
        </w:rPr>
        <w:t>智K210与ESP32,配有USB接口，继电器接口,摄像头接口，模数转换接口，数模转换接口，RS485串口通信接口，数模转换接口，有线网卡接口，DHT11温湿度传感器接口。可以扩展多种传感器，实现多种传感参量的采集功能。下表</w:t>
      </w:r>
      <w:proofErr w:type="gramStart"/>
      <w:r>
        <w:rPr>
          <w:rFonts w:ascii="宋体" w:eastAsia="宋体" w:hAnsi="宋体" w:hint="eastAsia"/>
          <w:sz w:val="28"/>
          <w:szCs w:val="28"/>
        </w:rPr>
        <w:t>是板载</w:t>
      </w:r>
      <w:proofErr w:type="gramEnd"/>
      <w:r>
        <w:rPr>
          <w:rFonts w:ascii="宋体" w:eastAsia="宋体" w:hAnsi="宋体" w:hint="eastAsia"/>
          <w:sz w:val="28"/>
          <w:szCs w:val="28"/>
        </w:rPr>
        <w:t>接口一览表。</w:t>
      </w:r>
    </w:p>
    <w:p w14:paraId="2EC44C87" w14:textId="77777777" w:rsidR="00397084" w:rsidRDefault="00397084" w:rsidP="00397084">
      <w:pPr>
        <w:spacing w:line="300" w:lineRule="auto"/>
        <w:jc w:val="left"/>
        <w:rPr>
          <w:rFonts w:ascii="等线 Light" w:eastAsia="等线 Light" w:hAnsi="等线 Light" w:cs="宋体" w:hint="eastAsia"/>
          <w:b/>
          <w:bCs/>
          <w:sz w:val="28"/>
          <w:szCs w:val="28"/>
        </w:rPr>
      </w:pPr>
      <w:r>
        <w:rPr>
          <w:rFonts w:ascii="等线 Light" w:eastAsia="等线 Light" w:hAnsi="等线 Light" w:cs="宋体" w:hint="eastAsia"/>
          <w:b/>
          <w:bCs/>
          <w:sz w:val="28"/>
          <w:szCs w:val="28"/>
        </w:rPr>
        <w:t xml:space="preserve"> </w:t>
      </w:r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2764"/>
        <w:gridCol w:w="2766"/>
        <w:gridCol w:w="2766"/>
      </w:tblGrid>
      <w:tr w:rsidR="00397084" w14:paraId="3E5D08F0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8B42E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接口名称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51A1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功能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67B8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特点</w:t>
            </w:r>
          </w:p>
        </w:tc>
      </w:tr>
      <w:tr w:rsidR="00397084" w14:paraId="485E2690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CA97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24PIN DVP摄像头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2E1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连接摄像头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EF51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支持OV2640、5640、OV7740</w:t>
            </w:r>
          </w:p>
        </w:tc>
      </w:tr>
      <w:tr w:rsidR="00397084" w14:paraId="4A7803F9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A31A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lastRenderedPageBreak/>
              <w:t>串口通信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007F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实现RS-485串口通信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A9CC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  <w:tr w:rsidR="00397084" w14:paraId="22FA541D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D53E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模数转换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7B23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实现模数转化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8294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  <w:tr w:rsidR="00397084" w14:paraId="4D190775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A90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USB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6A99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通用串行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FDB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  <w:tr w:rsidR="00397084" w14:paraId="50360C16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FF343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继电器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4306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使用继电器SRA05DC控制开关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28C5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触点切换电流20A</w:t>
            </w:r>
          </w:p>
          <w:p w14:paraId="30EE5E5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3C额定电压范围</w:t>
            </w:r>
          </w:p>
          <w:p w14:paraId="43A5F1B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36V以下</w:t>
            </w:r>
          </w:p>
        </w:tc>
      </w:tr>
      <w:tr w:rsidR="00397084" w14:paraId="7B6E0291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A7A5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温湿度传感器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426FC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使用DHT11采集温湿度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8610B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 xml:space="preserve">供电电压：3.3~5.5V  DC　</w:t>
            </w:r>
          </w:p>
          <w:p w14:paraId="16BFD87D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 xml:space="preserve">输 出： </w:t>
            </w:r>
          </w:p>
          <w:p w14:paraId="58E0DFB1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单总线数字信号</w:t>
            </w:r>
          </w:p>
          <w:p w14:paraId="45F2708D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 xml:space="preserve">测量范围： </w:t>
            </w:r>
          </w:p>
          <w:p w14:paraId="00D4B69B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湿度20-90%RH， 温度0~50℃</w:t>
            </w:r>
          </w:p>
        </w:tc>
      </w:tr>
      <w:tr w:rsidR="00397084" w14:paraId="76E46F75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55F9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有线网络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15DC1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使用HUB-W5500连接有线网络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6818A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  <w:tr w:rsidR="00397084" w14:paraId="058D886D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4E40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MicroSD卡槽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C923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可外接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sd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卡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5897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  <w:tr w:rsidR="00397084" w14:paraId="73688906" w14:textId="77777777" w:rsidTr="00397084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782D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数模转换接口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2F8E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  <w:t>实现数模转换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63E2" w14:textId="77777777" w:rsidR="00397084" w:rsidRDefault="00397084">
            <w:pPr>
              <w:widowControl/>
              <w:jc w:val="left"/>
              <w:rPr>
                <w:rFonts w:ascii="微软雅黑" w:eastAsia="微软雅黑" w:hAnsi="微软雅黑" w:cs="宋体" w:hint="eastAsia"/>
                <w:spacing w:val="7"/>
                <w:sz w:val="27"/>
                <w:szCs w:val="27"/>
              </w:rPr>
            </w:pPr>
          </w:p>
        </w:tc>
      </w:tr>
    </w:tbl>
    <w:p w14:paraId="0C5DA6AA" w14:textId="77777777" w:rsidR="00397084" w:rsidRDefault="00397084" w:rsidP="00397084">
      <w:pPr>
        <w:jc w:val="center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等线 Light" w:eastAsia="等线 Light" w:hAnsi="等线 Light" w:cs="宋体" w:hint="eastAsia"/>
          <w:b/>
          <w:bCs/>
          <w:sz w:val="28"/>
          <w:szCs w:val="28"/>
        </w:rPr>
        <w:t xml:space="preserve">表1 </w:t>
      </w:r>
      <w:proofErr w:type="gramStart"/>
      <w:r>
        <w:rPr>
          <w:rFonts w:ascii="等线 Light" w:eastAsia="等线 Light" w:hAnsi="等线 Light" w:cs="宋体" w:hint="eastAsia"/>
          <w:b/>
          <w:bCs/>
          <w:sz w:val="28"/>
          <w:szCs w:val="28"/>
        </w:rPr>
        <w:t>板载接口</w:t>
      </w:r>
      <w:proofErr w:type="gramEnd"/>
      <w:r>
        <w:rPr>
          <w:rFonts w:ascii="等线 Light" w:eastAsia="等线 Light" w:hAnsi="等线 Light" w:cs="宋体" w:hint="eastAsia"/>
          <w:b/>
          <w:bCs/>
          <w:sz w:val="28"/>
          <w:szCs w:val="28"/>
        </w:rPr>
        <w:t>一栏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10"/>
        <w:gridCol w:w="6"/>
      </w:tblGrid>
      <w:tr w:rsidR="00397084" w14:paraId="57B167B5" w14:textId="77777777" w:rsidTr="00397084">
        <w:trPr>
          <w:gridAfter w:val="1"/>
          <w:tblCellSpacing w:w="0" w:type="dxa"/>
        </w:trPr>
        <w:tc>
          <w:tcPr>
            <w:tcW w:w="810" w:type="dxa"/>
            <w:vAlign w:val="center"/>
          </w:tcPr>
          <w:p w14:paraId="7FCF886B" w14:textId="3A86B491" w:rsidR="00397084" w:rsidRDefault="00397084">
            <w:pPr>
              <w:pStyle w:val="2"/>
              <w:rPr>
                <w:rFonts w:ascii="宋体" w:eastAsia="宋体" w:hAnsi="宋体" w:hint="eastAsia"/>
                <w:sz w:val="28"/>
                <w:szCs w:val="28"/>
              </w:rPr>
            </w:pPr>
            <w:bookmarkStart w:id="10" w:name="_Toc21041_WPSOffice_Level2"/>
            <w:bookmarkEnd w:id="10"/>
          </w:p>
        </w:tc>
      </w:tr>
      <w:tr w:rsidR="00397084" w14:paraId="03EDF369" w14:textId="77777777" w:rsidTr="00397084">
        <w:trPr>
          <w:tblCellSpacing w:w="0" w:type="dxa"/>
        </w:trPr>
        <w:tc>
          <w:tcPr>
            <w:tcW w:w="0" w:type="auto"/>
            <w:vAlign w:val="center"/>
          </w:tcPr>
          <w:p w14:paraId="4BE467E4" w14:textId="77777777" w:rsidR="00397084" w:rsidRDefault="00397084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4726734" w14:textId="15535F96" w:rsidR="00397084" w:rsidRDefault="00397084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5A9FBB7D" w14:textId="75C81F26" w:rsidR="00397084" w:rsidRDefault="00397084" w:rsidP="00397084">
      <w:pPr>
        <w:pStyle w:val="3"/>
      </w:pPr>
      <w:bookmarkStart w:id="11" w:name="_Toc134366196"/>
      <w:r>
        <w:rPr>
          <w:rFonts w:hint="eastAsia"/>
        </w:rPr>
        <w:lastRenderedPageBreak/>
        <w:t>2.</w:t>
      </w:r>
      <w:r>
        <w:t>1.1</w:t>
      </w:r>
      <w:r>
        <w:rPr>
          <w:rFonts w:hint="eastAsia"/>
        </w:rPr>
        <w:t xml:space="preserve"> K21</w:t>
      </w:r>
      <w:r>
        <w:t>0</w:t>
      </w:r>
      <w:bookmarkEnd w:id="11"/>
    </w:p>
    <w:p w14:paraId="4FC77A2D" w14:textId="6CC0D8B8" w:rsidR="00397084" w:rsidRPr="00397084" w:rsidRDefault="00397084" w:rsidP="0039708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D470F50" wp14:editId="150B9871">
            <wp:extent cx="4562475" cy="4095750"/>
            <wp:effectExtent l="0" t="0" r="952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89B07" w14:textId="77777777" w:rsidR="00397084" w:rsidRDefault="00397084" w:rsidP="00397084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5 K210内部构造图</w:t>
      </w:r>
    </w:p>
    <w:p w14:paraId="4290359B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K210全称为</w:t>
      </w:r>
      <w:proofErr w:type="gramStart"/>
      <w:r>
        <w:rPr>
          <w:rFonts w:ascii="宋体" w:eastAsia="宋体" w:hAnsi="宋体" w:hint="eastAsia"/>
          <w:sz w:val="28"/>
          <w:szCs w:val="28"/>
        </w:rPr>
        <w:t>勘</w:t>
      </w:r>
      <w:proofErr w:type="gramEnd"/>
      <w:r>
        <w:rPr>
          <w:rFonts w:ascii="宋体" w:eastAsia="宋体" w:hAnsi="宋体" w:hint="eastAsia"/>
          <w:sz w:val="28"/>
          <w:szCs w:val="28"/>
        </w:rPr>
        <w:t>智K210,是</w:t>
      </w:r>
      <w:proofErr w:type="gramStart"/>
      <w:r>
        <w:rPr>
          <w:rFonts w:ascii="宋体" w:eastAsia="宋体" w:hAnsi="宋体" w:hint="eastAsia"/>
          <w:sz w:val="28"/>
          <w:szCs w:val="28"/>
        </w:rPr>
        <w:t>嘉楠科技</w:t>
      </w:r>
      <w:proofErr w:type="gramEnd"/>
      <w:r>
        <w:rPr>
          <w:rFonts w:ascii="宋体" w:eastAsia="宋体" w:hAnsi="宋体" w:hint="eastAsia"/>
          <w:sz w:val="28"/>
          <w:szCs w:val="28"/>
        </w:rPr>
        <w:t>自主研发的一款采用RISC-V处理器架构，具备视听一体、自主IP内核与可编程</w:t>
      </w:r>
      <w:proofErr w:type="gramStart"/>
      <w:r>
        <w:rPr>
          <w:rFonts w:ascii="宋体" w:eastAsia="宋体" w:hAnsi="宋体" w:hint="eastAsia"/>
          <w:sz w:val="28"/>
          <w:szCs w:val="28"/>
        </w:rPr>
        <w:t>能力强三大</w:t>
      </w:r>
      <w:proofErr w:type="gramEnd"/>
      <w:r>
        <w:rPr>
          <w:rFonts w:ascii="宋体" w:eastAsia="宋体" w:hAnsi="宋体" w:hint="eastAsia"/>
          <w:sz w:val="28"/>
          <w:szCs w:val="28"/>
        </w:rPr>
        <w:t>特点，模块内置64位双核处理器芯片，拥有8M的片上SRAM，在AI机器视觉、听觉性能方便表现突出，内置多种硬件加速单元(KPU、FPU，FFT等)，支持机器视觉与机器听觉多模态识别，可广泛应用于智能家居、智能园区、智能能耗和智能农场等场景。</w:t>
      </w:r>
    </w:p>
    <w:p w14:paraId="316561E3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K210</w:t>
      </w:r>
      <w:proofErr w:type="gramStart"/>
      <w:r>
        <w:rPr>
          <w:rFonts w:ascii="宋体" w:eastAsia="宋体" w:hAnsi="宋体" w:hint="eastAsia"/>
          <w:sz w:val="28"/>
          <w:szCs w:val="28"/>
        </w:rPr>
        <w:t>功耗仅</w:t>
      </w:r>
      <w:proofErr w:type="gramEnd"/>
      <w:r>
        <w:rPr>
          <w:rFonts w:ascii="宋体" w:eastAsia="宋体" w:hAnsi="宋体" w:hint="eastAsia"/>
          <w:sz w:val="28"/>
          <w:szCs w:val="28"/>
        </w:rPr>
        <w:t>为0.3W，典型设备功耗1W，</w:t>
      </w:r>
      <w:proofErr w:type="gramStart"/>
      <w:r>
        <w:rPr>
          <w:rFonts w:ascii="宋体" w:eastAsia="宋体" w:hAnsi="宋体" w:hint="eastAsia"/>
          <w:sz w:val="28"/>
          <w:szCs w:val="28"/>
        </w:rPr>
        <w:t>算力</w:t>
      </w:r>
      <w:proofErr w:type="gramEnd"/>
      <w:r>
        <w:rPr>
          <w:rFonts w:ascii="宋体" w:eastAsia="宋体" w:hAnsi="宋体" w:hint="eastAsia"/>
          <w:sz w:val="28"/>
          <w:szCs w:val="28"/>
        </w:rPr>
        <w:t>1TOPS，灵活适配边缘侧场景的需求；芯片自带SRAM和离线数据库，可在</w:t>
      </w:r>
      <w:proofErr w:type="gramStart"/>
      <w:r>
        <w:rPr>
          <w:rFonts w:ascii="宋体" w:eastAsia="宋体" w:hAnsi="宋体" w:hint="eastAsia"/>
          <w:sz w:val="28"/>
          <w:szCs w:val="28"/>
        </w:rPr>
        <w:t>设备本地</w:t>
      </w:r>
      <w:proofErr w:type="gramEnd"/>
      <w:r>
        <w:rPr>
          <w:rFonts w:ascii="宋体" w:eastAsia="宋体" w:hAnsi="宋体" w:hint="eastAsia"/>
          <w:sz w:val="28"/>
          <w:szCs w:val="28"/>
        </w:rPr>
        <w:t>完成数据的处理和存储。</w:t>
      </w:r>
    </w:p>
    <w:p w14:paraId="19690E7E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K210的核心神经网络加速器KPU基于自主研发，</w:t>
      </w:r>
      <w:proofErr w:type="gramStart"/>
      <w:r>
        <w:rPr>
          <w:rFonts w:ascii="宋体" w:eastAsia="宋体" w:hAnsi="宋体" w:hint="eastAsia"/>
          <w:sz w:val="28"/>
          <w:szCs w:val="28"/>
        </w:rPr>
        <w:t>本地处理</w:t>
      </w:r>
      <w:proofErr w:type="gramEnd"/>
      <w:r>
        <w:rPr>
          <w:rFonts w:ascii="宋体" w:eastAsia="宋体" w:hAnsi="宋体" w:hint="eastAsia"/>
          <w:sz w:val="28"/>
          <w:szCs w:val="28"/>
        </w:rPr>
        <w:t>人脸检测与识别、人脸防伪、图像识别与分类等机器视觉任务，实现了在智能能耗、智能园区、智能家居和智能农业等场景的部署应用。</w:t>
      </w:r>
    </w:p>
    <w:p w14:paraId="6E5DC71F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K210搭载FPIOA可编程阵列，根据实际需求烧</w:t>
      </w:r>
      <w:proofErr w:type="gramStart"/>
      <w:r>
        <w:rPr>
          <w:rFonts w:ascii="宋体" w:eastAsia="宋体" w:hAnsi="宋体" w:hint="eastAsia"/>
          <w:sz w:val="28"/>
          <w:szCs w:val="28"/>
        </w:rPr>
        <w:t>录不同</w:t>
      </w:r>
      <w:proofErr w:type="gramEnd"/>
      <w:r>
        <w:rPr>
          <w:rFonts w:ascii="宋体" w:eastAsia="宋体" w:hAnsi="宋体" w:hint="eastAsia"/>
          <w:sz w:val="28"/>
          <w:szCs w:val="28"/>
        </w:rPr>
        <w:t>算法，轻量化指令集架构和完善的工具链，支持主流深度学习框架，大幅降低开发门槛。</w:t>
      </w:r>
    </w:p>
    <w:tbl>
      <w:tblPr>
        <w:tblW w:w="8506" w:type="dxa"/>
        <w:tblInd w:w="-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61"/>
        <w:gridCol w:w="5245"/>
      </w:tblGrid>
      <w:tr w:rsidR="00397084" w14:paraId="67E02199" w14:textId="77777777" w:rsidTr="00397084">
        <w:tc>
          <w:tcPr>
            <w:tcW w:w="85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ACD7D1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FFFFFF"/>
                <w:spacing w:val="7"/>
                <w:kern w:val="0"/>
                <w:sz w:val="27"/>
                <w:szCs w:val="27"/>
              </w:rPr>
            </w:pPr>
            <w:bookmarkStart w:id="12" w:name="_Hlk119077856"/>
            <w:r>
              <w:rPr>
                <w:rFonts w:ascii="微软雅黑" w:eastAsia="微软雅黑" w:hAnsi="微软雅黑" w:cs="宋体" w:hint="eastAsia"/>
                <w:b/>
                <w:bCs/>
                <w:spacing w:val="7"/>
                <w:kern w:val="0"/>
                <w:sz w:val="27"/>
                <w:szCs w:val="27"/>
              </w:rPr>
              <w:t>K210 芯片基本参数</w:t>
            </w:r>
            <w:bookmarkEnd w:id="12"/>
          </w:p>
        </w:tc>
      </w:tr>
      <w:tr w:rsidR="00397084" w14:paraId="348858DB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C75DF0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内核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0F9A6FE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RISC-V Dual Core 64bit, with FPU</w:t>
            </w:r>
          </w:p>
        </w:tc>
      </w:tr>
      <w:tr w:rsidR="00397084" w14:paraId="05D8E4E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C5A9B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主频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0BC6D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400MHz （可超频至600MHz）</w:t>
            </w:r>
          </w:p>
        </w:tc>
      </w:tr>
      <w:tr w:rsidR="00397084" w14:paraId="5ECDB70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D32D5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SRAM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C803DBF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内置8M Byte</w:t>
            </w:r>
          </w:p>
        </w:tc>
      </w:tr>
      <w:tr w:rsidR="00397084" w14:paraId="47E238F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4F478DE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图像识别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1CD9BE4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QVGA@60fps/VGA@30fps</w:t>
            </w:r>
          </w:p>
        </w:tc>
      </w:tr>
      <w:tr w:rsidR="00397084" w14:paraId="763A660D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CB146D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语音识别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7F7531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麦克风阵列(8mics)</w:t>
            </w:r>
          </w:p>
        </w:tc>
      </w:tr>
      <w:tr w:rsidR="00397084" w14:paraId="484D6C0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969E76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网络模型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DE220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支持YOLOv3</w:t>
            </w:r>
          </w:p>
          <w:p w14:paraId="1ACBF2FC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Mobilenetv2</w:t>
            </w:r>
          </w:p>
          <w:p w14:paraId="1D3566DF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TinyYOLOv2</w:t>
            </w:r>
          </w:p>
          <w:p w14:paraId="24B82AC4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人脸识别等</w:t>
            </w:r>
          </w:p>
        </w:tc>
      </w:tr>
      <w:tr w:rsidR="00397084" w14:paraId="22439244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D37408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深度学习框架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BB38D61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 xml:space="preserve">支持TensorFlow \ 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Keras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 xml:space="preserve"> \ Darknet \ Caffe 等主流框架</w:t>
            </w:r>
          </w:p>
        </w:tc>
      </w:tr>
      <w:tr w:rsidR="00397084" w14:paraId="37DDDD6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54EEDE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lastRenderedPageBreak/>
              <w:t>外设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08ACE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FPIOA、 UART、 GPIO、 SPI、 I2C、I2S、 TIMER</w:t>
            </w:r>
          </w:p>
        </w:tc>
      </w:tr>
    </w:tbl>
    <w:p w14:paraId="558491B0" w14:textId="77777777" w:rsidR="00397084" w:rsidRDefault="00397084" w:rsidP="00397084">
      <w:pPr>
        <w:rPr>
          <w:rFonts w:ascii="等线" w:eastAsia="等线" w:hAnsi="等线" w:cs="Times New Roman" w:hint="eastAsia"/>
          <w:szCs w:val="21"/>
        </w:rPr>
      </w:pPr>
      <w:r>
        <w:rPr>
          <w:rFonts w:hint="eastAsia"/>
        </w:rPr>
        <w:t xml:space="preserve"> </w:t>
      </w:r>
    </w:p>
    <w:tbl>
      <w:tblPr>
        <w:tblW w:w="8506" w:type="dxa"/>
        <w:tblInd w:w="-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61"/>
        <w:gridCol w:w="5245"/>
      </w:tblGrid>
      <w:tr w:rsidR="00397084" w14:paraId="6E652920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9D5E6C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视频处理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FBFB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E0331F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神经网络处理器(KPU)</w:t>
            </w:r>
          </w:p>
          <w:p w14:paraId="5BA0AA1E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FPU满足IEEE754-2008标准</w:t>
            </w:r>
          </w:p>
          <w:p w14:paraId="3DAB359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音频处理器(APU)</w:t>
            </w:r>
          </w:p>
          <w:p w14:paraId="6C32A80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·  快速傅里叶变换加速器(FFT)</w:t>
            </w:r>
          </w:p>
        </w:tc>
      </w:tr>
    </w:tbl>
    <w:p w14:paraId="39E791F5" w14:textId="77777777" w:rsidR="00397084" w:rsidRDefault="00397084" w:rsidP="00397084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03D73C0C" w14:textId="07740893" w:rsidR="00397084" w:rsidRDefault="00397084" w:rsidP="00397084">
      <w:pPr>
        <w:pStyle w:val="3"/>
        <w:rPr>
          <w:rFonts w:hint="eastAsia"/>
        </w:rPr>
      </w:pPr>
      <w:bookmarkStart w:id="13" w:name="_Toc16993_WPSOffice_Level2"/>
      <w:bookmarkStart w:id="14" w:name="_Toc120049177"/>
      <w:bookmarkStart w:id="15" w:name="_Toc134366197"/>
      <w:bookmarkEnd w:id="13"/>
      <w:r>
        <w:rPr>
          <w:rFonts w:hint="eastAsia"/>
        </w:rPr>
        <w:t>2.</w:t>
      </w:r>
      <w:r w:rsidR="00F4034F">
        <w:t>1.2</w:t>
      </w:r>
      <w:r>
        <w:rPr>
          <w:rFonts w:hint="eastAsia"/>
        </w:rPr>
        <w:t xml:space="preserve"> </w:t>
      </w:r>
      <w:bookmarkEnd w:id="14"/>
      <w:r>
        <w:rPr>
          <w:rFonts w:hint="eastAsia"/>
        </w:rPr>
        <w:t>ESP32</w:t>
      </w:r>
      <w:bookmarkEnd w:id="15"/>
    </w:p>
    <w:p w14:paraId="480AA617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hyperlink r:id="rId12" w:history="1">
        <w:r>
          <w:rPr>
            <w:rStyle w:val="a7"/>
            <w:rFonts w:ascii="宋体" w:eastAsia="宋体" w:hAnsi="宋体" w:hint="eastAsia"/>
            <w:sz w:val="28"/>
            <w:szCs w:val="28"/>
          </w:rPr>
          <w:t>ESP32</w:t>
        </w:r>
      </w:hyperlink>
      <w:r>
        <w:rPr>
          <w:rFonts w:ascii="宋体" w:eastAsia="宋体" w:hAnsi="宋体" w:hint="eastAsia"/>
          <w:sz w:val="28"/>
          <w:szCs w:val="28"/>
        </w:rPr>
        <w:t>是上海乐鑫科技推出的一款高度集成的WIFI＆</w:t>
      </w:r>
      <w:proofErr w:type="gramStart"/>
      <w:r>
        <w:rPr>
          <w:rFonts w:ascii="宋体" w:eastAsia="宋体" w:hAnsi="宋体" w:hint="eastAsia"/>
          <w:sz w:val="28"/>
          <w:szCs w:val="28"/>
        </w:rPr>
        <w:t>蓝牙双摸</w:t>
      </w:r>
      <w:proofErr w:type="gramEnd"/>
      <w:r>
        <w:rPr>
          <w:rFonts w:ascii="宋体" w:eastAsia="宋体" w:hAnsi="宋体" w:hint="eastAsia"/>
          <w:sz w:val="28"/>
          <w:szCs w:val="28"/>
        </w:rPr>
        <w:t>物联网芯片，其拥有双核32位</w:t>
      </w:r>
      <w:proofErr w:type="spellStart"/>
      <w:r>
        <w:rPr>
          <w:rFonts w:ascii="宋体" w:eastAsia="宋体" w:hAnsi="宋体" w:hint="eastAsia"/>
          <w:sz w:val="28"/>
          <w:szCs w:val="28"/>
        </w:rPr>
        <w:t>mcu</w:t>
      </w:r>
      <w:proofErr w:type="spellEnd"/>
      <w:r>
        <w:rPr>
          <w:rFonts w:ascii="宋体" w:eastAsia="宋体" w:hAnsi="宋体" w:hint="eastAsia"/>
          <w:sz w:val="28"/>
          <w:szCs w:val="28"/>
        </w:rPr>
        <w:t>，主频最高为240MHz。</w:t>
      </w:r>
      <w:bookmarkStart w:id="16" w:name="_Toc11862_WPSOffice_Level2"/>
      <w:bookmarkEnd w:id="16"/>
    </w:p>
    <w:p w14:paraId="5B92AC07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ESP32 性能稳定，工作温度范围达到 –40°C 到 +125°C。集成的自校准电路实现了动态电压调整，可以消除外部电路的缺陷并适应外部条件的变化。</w:t>
      </w:r>
    </w:p>
    <w:p w14:paraId="24DE630F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ESP32 将天线开关、RF balun、功率放大器、接收低噪声放大器、滤波器、电源管理模块等功能集于一体。ESP32 只需极少的外围器件，即可实现强大的处理性能、可靠的安全性能，和 Wi-Fi &amp; </w:t>
      </w:r>
      <w:proofErr w:type="gramStart"/>
      <w:r>
        <w:rPr>
          <w:rFonts w:ascii="宋体" w:eastAsia="宋体" w:hAnsi="宋体" w:hint="eastAsia"/>
          <w:sz w:val="28"/>
          <w:szCs w:val="28"/>
        </w:rPr>
        <w:t>蓝牙功能</w:t>
      </w:r>
      <w:proofErr w:type="gramEnd"/>
      <w:r>
        <w:rPr>
          <w:rFonts w:ascii="宋体" w:eastAsia="宋体" w:hAnsi="宋体" w:hint="eastAsia"/>
          <w:sz w:val="28"/>
          <w:szCs w:val="28"/>
        </w:rPr>
        <w:t>。</w:t>
      </w:r>
    </w:p>
    <w:p w14:paraId="028AFA1D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ESP32 专为移动设备、可穿戴电子产品和</w:t>
      </w:r>
      <w:proofErr w:type="gramStart"/>
      <w:r>
        <w:rPr>
          <w:rFonts w:ascii="宋体" w:eastAsia="宋体" w:hAnsi="宋体" w:hint="eastAsia"/>
          <w:sz w:val="28"/>
          <w:szCs w:val="28"/>
        </w:rPr>
        <w:t>物联网</w:t>
      </w:r>
      <w:proofErr w:type="gramEnd"/>
      <w:r>
        <w:rPr>
          <w:rFonts w:ascii="宋体" w:eastAsia="宋体" w:hAnsi="宋体" w:hint="eastAsia"/>
          <w:sz w:val="28"/>
          <w:szCs w:val="28"/>
        </w:rPr>
        <w:t>应用而设计，具有业内高水平的低功耗性能，包括精细分辨时钟门控、省电模式和动态电压调整等。</w:t>
      </w:r>
    </w:p>
    <w:p w14:paraId="28A9DED6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ESP32 可作为独立系统运行应用程序或是主机 MCU 的从设备，</w:t>
      </w:r>
      <w:r>
        <w:rPr>
          <w:rFonts w:ascii="宋体" w:eastAsia="宋体" w:hAnsi="宋体" w:hint="eastAsia"/>
          <w:sz w:val="28"/>
          <w:szCs w:val="28"/>
        </w:rPr>
        <w:lastRenderedPageBreak/>
        <w:t xml:space="preserve">通过 SPI / SDIO 或 I2C / UART 接口提供 Wi-Fi </w:t>
      </w:r>
      <w:proofErr w:type="gramStart"/>
      <w:r>
        <w:rPr>
          <w:rFonts w:ascii="宋体" w:eastAsia="宋体" w:hAnsi="宋体" w:hint="eastAsia"/>
          <w:sz w:val="28"/>
          <w:szCs w:val="28"/>
        </w:rPr>
        <w:t>和蓝牙功能</w:t>
      </w:r>
      <w:proofErr w:type="gramEnd"/>
      <w:r>
        <w:rPr>
          <w:rFonts w:ascii="宋体" w:eastAsia="宋体" w:hAnsi="宋体" w:hint="eastAsia"/>
          <w:sz w:val="28"/>
          <w:szCs w:val="28"/>
        </w:rPr>
        <w:t>。</w:t>
      </w:r>
    </w:p>
    <w:p w14:paraId="17D68958" w14:textId="77777777" w:rsidR="00397084" w:rsidRDefault="00397084" w:rsidP="00397084">
      <w:pPr>
        <w:ind w:firstLine="420"/>
        <w:rPr>
          <w:rFonts w:ascii="微软雅黑" w:eastAsia="微软雅黑" w:hAnsi="微软雅黑" w:cs="宋体" w:hint="eastAsia"/>
          <w:spacing w:val="7"/>
          <w:kern w:val="0"/>
          <w:sz w:val="27"/>
          <w:szCs w:val="27"/>
        </w:rPr>
      </w:pPr>
      <w:r>
        <w:rPr>
          <w:rFonts w:ascii="微软雅黑" w:eastAsia="微软雅黑" w:hAnsi="微软雅黑" w:cs="宋体" w:hint="eastAsia"/>
          <w:spacing w:val="7"/>
          <w:kern w:val="0"/>
          <w:sz w:val="27"/>
          <w:szCs w:val="27"/>
        </w:rPr>
        <w:t xml:space="preserve"> </w:t>
      </w:r>
    </w:p>
    <w:tbl>
      <w:tblPr>
        <w:tblW w:w="8506" w:type="dxa"/>
        <w:tblInd w:w="-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61"/>
        <w:gridCol w:w="5245"/>
      </w:tblGrid>
      <w:tr w:rsidR="00397084" w14:paraId="1F23D430" w14:textId="77777777" w:rsidTr="00397084">
        <w:tc>
          <w:tcPr>
            <w:tcW w:w="85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1C5FB80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spacing w:val="7"/>
                <w:kern w:val="0"/>
                <w:sz w:val="27"/>
                <w:szCs w:val="27"/>
              </w:rPr>
              <w:t>ESP32模块</w:t>
            </w:r>
          </w:p>
        </w:tc>
      </w:tr>
      <w:tr w:rsidR="00397084" w14:paraId="2121AE85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3C9001A4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主控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B9BC00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ESP32-D0WDQ6</w:t>
            </w:r>
          </w:p>
        </w:tc>
      </w:tr>
      <w:tr w:rsidR="00397084" w14:paraId="18C716A8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2430FB2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主频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6201B61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CPU 正常工作速度为 80 MHz，最高可达 240 MHz</w:t>
            </w:r>
          </w:p>
        </w:tc>
      </w:tr>
      <w:tr w:rsidR="00397084" w14:paraId="32A65420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28BCEA4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SRAM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2743E9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520KB，最大支持 8 MB 片外 SPI SRAM</w:t>
            </w:r>
          </w:p>
          <w:p w14:paraId="70922BC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</w:p>
        </w:tc>
      </w:tr>
      <w:tr w:rsidR="00397084" w14:paraId="3D31457D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31F6199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Flash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9402752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最大支持 16 MB 片外 SPI Flash</w:t>
            </w:r>
          </w:p>
        </w:tc>
      </w:tr>
      <w:tr w:rsidR="00397084" w14:paraId="55E65402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264397F1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无线协议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A28AFA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 xml:space="preserve">2.4G 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WiFi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+</w:t>
            </w:r>
            <w:proofErr w:type="gram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双模蓝牙</w:t>
            </w:r>
            <w:proofErr w:type="gram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(BT&amp;BLE4.2)</w:t>
            </w:r>
          </w:p>
        </w:tc>
      </w:tr>
      <w:tr w:rsidR="00397084" w14:paraId="3347F321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0031A420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WiFi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标准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B72197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支持 802.11 b/g/n/d/e/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i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/k/r 等协议，速度高达150 Mbps</w:t>
            </w:r>
          </w:p>
        </w:tc>
      </w:tr>
      <w:tr w:rsidR="00397084" w14:paraId="18D3D902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6A46F55E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WiFi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频率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40178A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2.4~2.5 GHz</w:t>
            </w:r>
          </w:p>
        </w:tc>
      </w:tr>
      <w:tr w:rsidR="00397084" w14:paraId="6438877E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1238ED5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天线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CF593EC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PCB</w:t>
            </w:r>
            <w:proofErr w:type="gram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板载天线</w:t>
            </w:r>
            <w:proofErr w:type="gramEnd"/>
          </w:p>
        </w:tc>
      </w:tr>
      <w:tr w:rsidR="00397084" w14:paraId="2683AE05" w14:textId="77777777" w:rsidTr="00397084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67B2E6E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外设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5512EF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GPIO、ADC、DAC、SPI、I²C、I²S、UART 等</w:t>
            </w:r>
          </w:p>
        </w:tc>
      </w:tr>
    </w:tbl>
    <w:p w14:paraId="24B7CC10" w14:textId="77777777" w:rsidR="00397084" w:rsidRDefault="00397084" w:rsidP="00397084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3A1C37E9" w14:textId="56FFC22E" w:rsidR="00397084" w:rsidRDefault="00397084" w:rsidP="00F4034F">
      <w:pPr>
        <w:pStyle w:val="3"/>
        <w:rPr>
          <w:rFonts w:hint="eastAsia"/>
        </w:rPr>
      </w:pPr>
      <w:bookmarkStart w:id="17" w:name="_Toc23124_WPSOffice_Level2"/>
      <w:bookmarkStart w:id="18" w:name="_Toc120049178"/>
      <w:bookmarkStart w:id="19" w:name="_Toc134366198"/>
      <w:bookmarkEnd w:id="17"/>
      <w:r>
        <w:rPr>
          <w:rFonts w:hint="eastAsia"/>
        </w:rPr>
        <w:lastRenderedPageBreak/>
        <w:t>2</w:t>
      </w:r>
      <w:bookmarkEnd w:id="18"/>
      <w:r>
        <w:rPr>
          <w:rFonts w:hint="eastAsia"/>
        </w:rPr>
        <w:t>.</w:t>
      </w:r>
      <w:r w:rsidR="00F4034F">
        <w:t>1.3</w:t>
      </w:r>
      <w:r>
        <w:rPr>
          <w:rFonts w:hint="eastAsia"/>
        </w:rPr>
        <w:t xml:space="preserve"> 无线驱动接收器和温湿度传感器</w:t>
      </w:r>
      <w:bookmarkEnd w:id="19"/>
    </w:p>
    <w:p w14:paraId="6799C507" w14:textId="51DBF4BB" w:rsidR="00397084" w:rsidRDefault="00397084" w:rsidP="00397084">
      <w:pPr>
        <w:jc w:val="center"/>
        <w:rPr>
          <w:rFonts w:ascii="等线" w:eastAsia="等线" w:hAnsi="等线" w:hint="eastAsia"/>
          <w:sz w:val="28"/>
          <w:szCs w:val="28"/>
        </w:rPr>
      </w:pPr>
      <w:r>
        <w:rPr>
          <w:noProof/>
        </w:rPr>
        <w:drawing>
          <wp:inline distT="0" distB="0" distL="0" distR="0" wp14:anchorId="62713BCE" wp14:editId="78E3E071">
            <wp:extent cx="3697605" cy="2950210"/>
            <wp:effectExtent l="0" t="0" r="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05" cy="29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8027" w14:textId="523CCE76" w:rsidR="00397084" w:rsidRDefault="00397084" w:rsidP="00397084">
      <w:pPr>
        <w:jc w:val="center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2D103D8E" wp14:editId="5926547F">
            <wp:extent cx="3713480" cy="3220085"/>
            <wp:effectExtent l="0" t="0" r="127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348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90D24" w14:textId="77777777" w:rsidR="00397084" w:rsidRDefault="00397084" w:rsidP="00397084">
      <w:pPr>
        <w:jc w:val="center"/>
        <w:rPr>
          <w:rFonts w:ascii="宋体" w:eastAsia="宋体" w:hAnsi="宋体" w:hint="eastAsia"/>
          <w:sz w:val="28"/>
          <w:szCs w:val="28"/>
        </w:rPr>
      </w:pPr>
      <w:bookmarkStart w:id="20" w:name="_Toc5545_WPSOffice_Level2"/>
      <w:bookmarkEnd w:id="20"/>
      <w:r>
        <w:rPr>
          <w:rFonts w:ascii="宋体" w:eastAsia="宋体" w:hAnsi="宋体" w:hint="eastAsia"/>
          <w:sz w:val="28"/>
          <w:szCs w:val="28"/>
        </w:rPr>
        <w:t>图6 无线驱动Collector硬件</w:t>
      </w:r>
    </w:p>
    <w:p w14:paraId="110A0808" w14:textId="77777777" w:rsidR="00397084" w:rsidRDefault="00397084" w:rsidP="00397084">
      <w:pPr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无线驱动模块的collector硬件图如上，主要功能是与K210相互通信，接收上位机的命令并通过无线下发给sensor，将sensor返还的传感数据信息发还给上位机。</w:t>
      </w:r>
    </w:p>
    <w:p w14:paraId="48E2C83D" w14:textId="77777777" w:rsidR="00397084" w:rsidRDefault="00397084" w:rsidP="00397084">
      <w:pPr>
        <w:jc w:val="left"/>
        <w:rPr>
          <w:rFonts w:ascii="等线" w:eastAsia="等线" w:hAnsi="等线"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</w:p>
    <w:p w14:paraId="3F28A1E1" w14:textId="4D35475E" w:rsidR="00397084" w:rsidRDefault="00397084" w:rsidP="00397084">
      <w:pPr>
        <w:jc w:val="center"/>
        <w:rPr>
          <w:rFonts w:hint="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31643C1" wp14:editId="2E84794F">
            <wp:extent cx="4373245" cy="3482975"/>
            <wp:effectExtent l="0" t="0" r="0" b="317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348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706CA" w14:textId="77777777" w:rsidR="00397084" w:rsidRDefault="00397084" w:rsidP="00397084">
      <w:pPr>
        <w:jc w:val="center"/>
        <w:rPr>
          <w:rFonts w:ascii="宋体" w:eastAsia="宋体" w:hAnsi="宋体" w:hint="eastAsia"/>
          <w:sz w:val="28"/>
          <w:szCs w:val="28"/>
        </w:rPr>
      </w:pPr>
      <w:bookmarkStart w:id="21" w:name="_Toc27225_WPSOffice_Level2"/>
      <w:bookmarkEnd w:id="21"/>
      <w:r>
        <w:rPr>
          <w:rFonts w:ascii="宋体" w:eastAsia="宋体" w:hAnsi="宋体" w:hint="eastAsia"/>
          <w:sz w:val="28"/>
          <w:szCs w:val="28"/>
        </w:rPr>
        <w:t>图7 无线驱动sensor硬件</w:t>
      </w:r>
    </w:p>
    <w:p w14:paraId="7BD05674" w14:textId="551E87BD" w:rsidR="00E677E2" w:rsidRDefault="00397084" w:rsidP="00E677E2">
      <w:pPr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无线驱动模块的sensor硬件图如上，Sensor接收到命令后，执行并获取到传感参量，通过无线向collector传送获取到的结果。sensor部分配有电池槽，可通过电池供电。</w:t>
      </w:r>
    </w:p>
    <w:p w14:paraId="0F4A31E2" w14:textId="6D86156A" w:rsidR="00E677E2" w:rsidRDefault="00E677E2" w:rsidP="00E677E2">
      <w:pPr>
        <w:pStyle w:val="2"/>
        <w:rPr>
          <w:rFonts w:ascii="等线" w:eastAsia="等线" w:hAnsi="等线"/>
        </w:rPr>
      </w:pPr>
      <w:bookmarkStart w:id="22" w:name="_Toc134366199"/>
      <w:r w:rsidRPr="00E677E2">
        <w:rPr>
          <w:rFonts w:ascii="等线" w:eastAsia="等线" w:hAnsi="等线" w:hint="eastAsia"/>
        </w:rPr>
        <w:t>2</w:t>
      </w:r>
      <w:r w:rsidRPr="00E677E2">
        <w:rPr>
          <w:rFonts w:ascii="等线" w:eastAsia="等线" w:hAnsi="等线"/>
        </w:rPr>
        <w:t>.2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主要功能</w:t>
      </w:r>
      <w:bookmarkEnd w:id="22"/>
    </w:p>
    <w:p w14:paraId="620E507D" w14:textId="77777777" w:rsidR="00E677E2" w:rsidRPr="00205060" w:rsidRDefault="00E677E2" w:rsidP="00E677E2">
      <w:pPr>
        <w:ind w:firstLine="420"/>
        <w:rPr>
          <w:rFonts w:ascii="宋体" w:eastAsia="宋体" w:hAnsi="宋体" w:cs="宋体"/>
          <w:sz w:val="28"/>
          <w:szCs w:val="28"/>
        </w:rPr>
      </w:pPr>
      <w:r w:rsidRPr="00205060">
        <w:rPr>
          <w:rFonts w:ascii="宋体" w:eastAsia="宋体" w:hAnsi="宋体" w:cs="宋体"/>
          <w:sz w:val="28"/>
          <w:szCs w:val="28"/>
        </w:rPr>
        <w:t>K210</w:t>
      </w:r>
      <w:r w:rsidRPr="00205060">
        <w:rPr>
          <w:rFonts w:ascii="宋体" w:eastAsia="宋体" w:hAnsi="宋体" w:cs="宋体" w:hint="eastAsia"/>
          <w:sz w:val="28"/>
          <w:szCs w:val="28"/>
        </w:rPr>
        <w:t>是一块具有</w:t>
      </w:r>
      <w:proofErr w:type="gramStart"/>
      <w:r w:rsidRPr="00205060">
        <w:rPr>
          <w:rFonts w:ascii="宋体" w:eastAsia="宋体" w:hAnsi="宋体" w:cs="宋体" w:hint="eastAsia"/>
          <w:sz w:val="28"/>
          <w:szCs w:val="28"/>
        </w:rPr>
        <w:t>强大算力的</w:t>
      </w:r>
      <w:proofErr w:type="gramEnd"/>
      <w:r w:rsidRPr="00205060">
        <w:rPr>
          <w:rFonts w:ascii="宋体" w:eastAsia="宋体" w:hAnsi="宋体" w:cs="宋体" w:hint="eastAsia"/>
          <w:sz w:val="28"/>
          <w:szCs w:val="28"/>
        </w:rPr>
        <w:t>A</w:t>
      </w:r>
      <w:r w:rsidRPr="00205060">
        <w:rPr>
          <w:rFonts w:ascii="宋体" w:eastAsia="宋体" w:hAnsi="宋体" w:cs="宋体"/>
          <w:sz w:val="28"/>
          <w:szCs w:val="28"/>
        </w:rPr>
        <w:t>I</w:t>
      </w:r>
      <w:r w:rsidRPr="00205060">
        <w:rPr>
          <w:rFonts w:ascii="宋体" w:eastAsia="宋体" w:hAnsi="宋体" w:cs="宋体" w:hint="eastAsia"/>
          <w:sz w:val="28"/>
          <w:szCs w:val="28"/>
        </w:rPr>
        <w:t>芯片，可以高性能的进行卷积神经网络运算。同时自身搭载多种</w:t>
      </w:r>
      <w:r>
        <w:rPr>
          <w:rFonts w:ascii="宋体" w:eastAsia="宋体" w:hAnsi="宋体" w:cs="宋体" w:hint="eastAsia"/>
          <w:sz w:val="28"/>
          <w:szCs w:val="28"/>
        </w:rPr>
        <w:t>外设和</w:t>
      </w:r>
      <w:r w:rsidRPr="00205060">
        <w:rPr>
          <w:rFonts w:ascii="宋体" w:eastAsia="宋体" w:hAnsi="宋体" w:cs="宋体" w:hint="eastAsia"/>
          <w:sz w:val="28"/>
          <w:szCs w:val="28"/>
        </w:rPr>
        <w:t>传感器接口，实现多种传感参量的采集功能。</w:t>
      </w:r>
      <w:r>
        <w:rPr>
          <w:rFonts w:ascii="宋体" w:eastAsia="宋体" w:hAnsi="宋体" w:cs="宋体" w:hint="eastAsia"/>
          <w:sz w:val="28"/>
          <w:szCs w:val="28"/>
        </w:rPr>
        <w:t>此外还可以通过搭载其他外设实现更多的功能。下面介绍智能网关可以实现的几个主要功能。</w:t>
      </w:r>
    </w:p>
    <w:p w14:paraId="5A32A912" w14:textId="151D057D" w:rsidR="00E677E2" w:rsidRDefault="00E677E2" w:rsidP="00E677E2">
      <w:pPr>
        <w:pStyle w:val="3"/>
      </w:pPr>
      <w:bookmarkStart w:id="23" w:name="_Toc28630_WPSOffice_Level2"/>
      <w:bookmarkStart w:id="24" w:name="_Toc120049182"/>
      <w:bookmarkStart w:id="25" w:name="_Toc134366200"/>
      <w:r>
        <w:t>2</w:t>
      </w:r>
      <w:r>
        <w:rPr>
          <w:rFonts w:hint="eastAsia"/>
        </w:rPr>
        <w:t>.</w:t>
      </w:r>
      <w:r>
        <w:t>2.</w:t>
      </w:r>
      <w:r>
        <w:t>1</w:t>
      </w:r>
      <w:r>
        <w:rPr>
          <w:rFonts w:hint="eastAsia"/>
        </w:rPr>
        <w:t xml:space="preserve"> </w:t>
      </w:r>
      <w:bookmarkEnd w:id="23"/>
      <w:r>
        <w:rPr>
          <w:rFonts w:hint="eastAsia"/>
        </w:rPr>
        <w:t>测量温湿度</w:t>
      </w:r>
      <w:bookmarkEnd w:id="24"/>
      <w:bookmarkEnd w:id="25"/>
    </w:p>
    <w:p w14:paraId="0E5FA48D" w14:textId="77777777" w:rsidR="00E677E2" w:rsidRDefault="00E677E2" w:rsidP="00E677E2">
      <w:pPr>
        <w:rPr>
          <w:rFonts w:ascii="宋体" w:eastAsia="宋体" w:hAnsi="宋体" w:cs="宋体"/>
          <w:sz w:val="28"/>
          <w:szCs w:val="28"/>
        </w:rPr>
      </w:pPr>
      <w:r>
        <w:tab/>
      </w:r>
      <w:r>
        <w:rPr>
          <w:rFonts w:ascii="宋体" w:eastAsia="宋体" w:hAnsi="宋体" w:cs="宋体" w:hint="eastAsia"/>
          <w:sz w:val="28"/>
          <w:szCs w:val="28"/>
        </w:rPr>
        <w:t xml:space="preserve">Sensor通过 </w:t>
      </w:r>
      <w:proofErr w:type="spellStart"/>
      <w:r>
        <w:rPr>
          <w:rFonts w:ascii="宋体" w:eastAsia="宋体" w:hAnsi="宋体" w:cs="宋体" w:hint="eastAsia"/>
          <w:sz w:val="28"/>
          <w:szCs w:val="28"/>
        </w:rPr>
        <w:t>zigbee</w:t>
      </w:r>
      <w:proofErr w:type="spellEnd"/>
      <w:r>
        <w:rPr>
          <w:rFonts w:ascii="宋体" w:eastAsia="宋体" w:hAnsi="宋体" w:cs="宋体"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>与</w:t>
      </w:r>
      <w:r>
        <w:rPr>
          <w:rFonts w:ascii="宋体" w:eastAsia="宋体" w:hAnsi="宋体" w:cs="宋体"/>
          <w:sz w:val="28"/>
          <w:szCs w:val="28"/>
        </w:rPr>
        <w:t>C</w:t>
      </w:r>
      <w:r>
        <w:rPr>
          <w:rFonts w:ascii="宋体" w:eastAsia="宋体" w:hAnsi="宋体" w:cs="宋体" w:hint="eastAsia"/>
          <w:sz w:val="28"/>
          <w:szCs w:val="28"/>
        </w:rPr>
        <w:t>ollector通信，</w:t>
      </w:r>
      <w:r>
        <w:rPr>
          <w:rFonts w:ascii="宋体" w:eastAsia="宋体" w:hAnsi="宋体" w:cs="宋体"/>
          <w:sz w:val="28"/>
          <w:szCs w:val="28"/>
        </w:rPr>
        <w:t>C</w:t>
      </w:r>
      <w:r>
        <w:rPr>
          <w:rFonts w:ascii="宋体" w:eastAsia="宋体" w:hAnsi="宋体" w:cs="宋体" w:hint="eastAsia"/>
          <w:sz w:val="28"/>
          <w:szCs w:val="28"/>
        </w:rPr>
        <w:t>ollector通过U</w:t>
      </w:r>
      <w:r>
        <w:rPr>
          <w:rFonts w:ascii="宋体" w:eastAsia="宋体" w:hAnsi="宋体" w:cs="宋体"/>
          <w:sz w:val="28"/>
          <w:szCs w:val="28"/>
        </w:rPr>
        <w:t>ART</w:t>
      </w:r>
      <w:r>
        <w:rPr>
          <w:rFonts w:ascii="宋体" w:eastAsia="宋体" w:hAnsi="宋体" w:cs="宋体" w:hint="eastAsia"/>
          <w:sz w:val="28"/>
          <w:szCs w:val="28"/>
        </w:rPr>
        <w:t>与</w:t>
      </w:r>
      <w:r>
        <w:rPr>
          <w:rFonts w:ascii="宋体" w:eastAsia="宋体" w:hAnsi="宋体" w:cs="宋体" w:hint="eastAsia"/>
          <w:sz w:val="28"/>
          <w:szCs w:val="28"/>
        </w:rPr>
        <w:lastRenderedPageBreak/>
        <w:t>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通信。在第一次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上电并初始化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完成后，会自动进行一次测温。测温时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通过U</w:t>
      </w:r>
      <w:r>
        <w:rPr>
          <w:rFonts w:ascii="宋体" w:eastAsia="宋体" w:hAnsi="宋体" w:cs="宋体"/>
          <w:sz w:val="28"/>
          <w:szCs w:val="28"/>
        </w:rPr>
        <w:t>ART</w:t>
      </w:r>
      <w:r>
        <w:rPr>
          <w:rFonts w:ascii="宋体" w:eastAsia="宋体" w:hAnsi="宋体" w:cs="宋体" w:hint="eastAsia"/>
          <w:sz w:val="28"/>
          <w:szCs w:val="28"/>
        </w:rPr>
        <w:t>向</w:t>
      </w:r>
      <w:r>
        <w:rPr>
          <w:rFonts w:ascii="宋体" w:eastAsia="宋体" w:hAnsi="宋体" w:cs="宋体"/>
          <w:sz w:val="28"/>
          <w:szCs w:val="28"/>
        </w:rPr>
        <w:t>C</w:t>
      </w:r>
      <w:r>
        <w:rPr>
          <w:rFonts w:ascii="宋体" w:eastAsia="宋体" w:hAnsi="宋体" w:cs="宋体" w:hint="eastAsia"/>
          <w:sz w:val="28"/>
          <w:szCs w:val="28"/>
        </w:rPr>
        <w:t>ollector发送测量温湿度的命令，</w:t>
      </w:r>
      <w:r>
        <w:rPr>
          <w:rFonts w:ascii="宋体" w:eastAsia="宋体" w:hAnsi="宋体" w:cs="宋体"/>
          <w:sz w:val="28"/>
          <w:szCs w:val="28"/>
        </w:rPr>
        <w:t>C</w:t>
      </w:r>
      <w:r>
        <w:rPr>
          <w:rFonts w:ascii="宋体" w:eastAsia="宋体" w:hAnsi="宋体" w:cs="宋体" w:hint="eastAsia"/>
          <w:sz w:val="28"/>
          <w:szCs w:val="28"/>
        </w:rPr>
        <w:t>ollector会对加入自身网络的所有Sensor发送测量温湿度的命令，接收之后依次返回给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。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再按照规定的通信协议将数据整理好后发送给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，再由</w:t>
      </w:r>
      <w:r>
        <w:rPr>
          <w:rFonts w:ascii="宋体" w:eastAsia="宋体" w:hAnsi="宋体" w:cs="宋体"/>
          <w:sz w:val="28"/>
          <w:szCs w:val="28"/>
        </w:rPr>
        <w:t>ESP32</w:t>
      </w:r>
      <w:r>
        <w:rPr>
          <w:rFonts w:ascii="宋体" w:eastAsia="宋体" w:hAnsi="宋体" w:cs="宋体" w:hint="eastAsia"/>
          <w:sz w:val="28"/>
          <w:szCs w:val="28"/>
        </w:rPr>
        <w:t>发送给系统。用户可以预先设定好上报温度的周期，当时间达到一个周期后会进行一次上报。</w:t>
      </w:r>
      <w:r>
        <w:rPr>
          <w:rFonts w:ascii="宋体" w:eastAsia="宋体" w:hAnsi="宋体" w:cs="宋体"/>
          <w:sz w:val="28"/>
          <w:szCs w:val="28"/>
        </w:rPr>
        <w:t xml:space="preserve"> </w:t>
      </w:r>
    </w:p>
    <w:p w14:paraId="06387032" w14:textId="77777777" w:rsidR="00E677E2" w:rsidRDefault="00E677E2" w:rsidP="00E677E2">
      <w:pPr>
        <w:rPr>
          <w:rFonts w:ascii="宋体" w:eastAsia="宋体" w:hAnsi="宋体" w:cs="宋体"/>
          <w:sz w:val="28"/>
          <w:szCs w:val="28"/>
        </w:rPr>
      </w:pPr>
      <w:r>
        <w:tab/>
      </w:r>
      <w:r>
        <w:rPr>
          <w:rFonts w:ascii="宋体" w:eastAsia="宋体" w:hAnsi="宋体" w:cs="宋体" w:hint="eastAsia"/>
          <w:sz w:val="28"/>
          <w:szCs w:val="28"/>
        </w:rPr>
        <w:t>用户可以预先设定不同温度对应的告警等级，当定时测量的温度需要告警时，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会要求Camera拍摄一张现场照片，紧接着K</w:t>
      </w:r>
      <w:r>
        <w:rPr>
          <w:rFonts w:ascii="宋体" w:eastAsia="宋体" w:hAnsi="宋体" w:cs="宋体"/>
          <w:sz w:val="28"/>
          <w:szCs w:val="28"/>
        </w:rPr>
        <w:t>210</w:t>
      </w:r>
      <w:r>
        <w:rPr>
          <w:rFonts w:ascii="宋体" w:eastAsia="宋体" w:hAnsi="宋体" w:cs="宋体" w:hint="eastAsia"/>
          <w:sz w:val="28"/>
          <w:szCs w:val="28"/>
        </w:rPr>
        <w:t>会按照规定的通信协议将该照片和告警信息整理好后发送给E</w:t>
      </w:r>
      <w:r>
        <w:rPr>
          <w:rFonts w:ascii="宋体" w:eastAsia="宋体" w:hAnsi="宋体" w:cs="宋体"/>
          <w:sz w:val="28"/>
          <w:szCs w:val="28"/>
        </w:rPr>
        <w:t>SP32</w:t>
      </w:r>
      <w:r>
        <w:rPr>
          <w:rFonts w:ascii="宋体" w:eastAsia="宋体" w:hAnsi="宋体" w:cs="宋体" w:hint="eastAsia"/>
          <w:sz w:val="28"/>
          <w:szCs w:val="28"/>
        </w:rPr>
        <w:t>，再由</w:t>
      </w:r>
      <w:r>
        <w:rPr>
          <w:rFonts w:ascii="宋体" w:eastAsia="宋体" w:hAnsi="宋体" w:cs="宋体"/>
          <w:sz w:val="28"/>
          <w:szCs w:val="28"/>
        </w:rPr>
        <w:t>ESP32</w:t>
      </w:r>
      <w:r>
        <w:rPr>
          <w:rFonts w:ascii="宋体" w:eastAsia="宋体" w:hAnsi="宋体" w:cs="宋体" w:hint="eastAsia"/>
          <w:sz w:val="28"/>
          <w:szCs w:val="28"/>
        </w:rPr>
        <w:t>发送给系统。</w:t>
      </w:r>
    </w:p>
    <w:p w14:paraId="3E34DFC4" w14:textId="77777777" w:rsidR="00E677E2" w:rsidRDefault="00E677E2" w:rsidP="00E677E2">
      <w:r>
        <w:tab/>
      </w:r>
    </w:p>
    <w:p w14:paraId="0D79457D" w14:textId="29D3D1E0" w:rsidR="00E677E2" w:rsidRDefault="00E677E2" w:rsidP="00E677E2">
      <w:pPr>
        <w:pStyle w:val="3"/>
      </w:pPr>
      <w:bookmarkStart w:id="26" w:name="_Toc29980_WPSOffice_Level2"/>
      <w:bookmarkStart w:id="27" w:name="_Toc120049184"/>
      <w:bookmarkStart w:id="28" w:name="_Toc134366201"/>
      <w:r>
        <w:t>2.2.2</w:t>
      </w:r>
      <w:r>
        <w:rPr>
          <w:rFonts w:hint="eastAsia"/>
        </w:rPr>
        <w:t xml:space="preserve"> </w:t>
      </w:r>
      <w:bookmarkEnd w:id="26"/>
      <w:r>
        <w:rPr>
          <w:rFonts w:hint="eastAsia"/>
        </w:rPr>
        <w:t>A</w:t>
      </w:r>
      <w:r>
        <w:t>I</w:t>
      </w:r>
      <w:r>
        <w:rPr>
          <w:rFonts w:hint="eastAsia"/>
        </w:rPr>
        <w:t>图像处理</w:t>
      </w:r>
      <w:bookmarkEnd w:id="27"/>
      <w:bookmarkEnd w:id="28"/>
    </w:p>
    <w:p w14:paraId="3535EEBC" w14:textId="77777777" w:rsidR="00E677E2" w:rsidRDefault="00E677E2" w:rsidP="00E677E2">
      <w:pPr>
        <w:rPr>
          <w:rFonts w:ascii="宋体" w:eastAsia="宋体" w:hAnsi="宋体" w:cs="宋体"/>
          <w:sz w:val="28"/>
          <w:szCs w:val="28"/>
        </w:rPr>
      </w:pPr>
      <w:r>
        <w:tab/>
      </w:r>
      <w:r>
        <w:rPr>
          <w:rFonts w:ascii="宋体" w:eastAsia="宋体" w:hAnsi="宋体" w:cs="宋体" w:hint="eastAsia"/>
          <w:sz w:val="28"/>
          <w:szCs w:val="28"/>
        </w:rPr>
        <w:t>K210具备机器视觉能力,是零门槛机器视觉嵌入式解决方案.它可以在低功耗情况下进行卷积神经网络计算，该芯片可以实现以下机器视觉能力:基于卷积神经网络的一般目标检测，基于卷积神经网络的图像分类任务，人脸检测和人脸识别，实时获取被检测目标的大小与坐标，实时获取被检测目标的种类等。</w:t>
      </w:r>
    </w:p>
    <w:p w14:paraId="7114795D" w14:textId="77777777" w:rsidR="00E677E2" w:rsidRDefault="00E677E2" w:rsidP="00E677E2">
      <w:pPr>
        <w:widowControl/>
        <w:shd w:val="clear" w:color="auto" w:fill="FFFFFF"/>
        <w:spacing w:before="100" w:beforeAutospacing="1" w:after="100" w:afterAutospacing="1"/>
        <w:jc w:val="left"/>
        <w:rPr>
          <w:rFonts w:ascii="宋体" w:eastAsia="宋体" w:hAnsi="宋体" w:cs="宋体"/>
          <w:sz w:val="28"/>
          <w:szCs w:val="28"/>
        </w:rPr>
      </w:pPr>
    </w:p>
    <w:p w14:paraId="3980CCAD" w14:textId="7AB5A740" w:rsidR="00E677E2" w:rsidRDefault="00E677E2" w:rsidP="00E677E2">
      <w:pPr>
        <w:pStyle w:val="3"/>
      </w:pPr>
      <w:bookmarkStart w:id="29" w:name="_Toc120049186"/>
      <w:bookmarkStart w:id="30" w:name="_Toc134366202"/>
      <w:r>
        <w:t>2.2.3</w:t>
      </w:r>
      <w:r>
        <w:t xml:space="preserve"> AI</w:t>
      </w:r>
      <w:r>
        <w:rPr>
          <w:rFonts w:hint="eastAsia"/>
        </w:rPr>
        <w:t>音频处理</w:t>
      </w:r>
      <w:bookmarkEnd w:id="29"/>
      <w:bookmarkEnd w:id="30"/>
      <w:r>
        <w:rPr>
          <w:rFonts w:hint="eastAsia"/>
        </w:rPr>
        <w:tab/>
      </w:r>
    </w:p>
    <w:p w14:paraId="269D36CE" w14:textId="77777777" w:rsidR="00E677E2" w:rsidRDefault="00E677E2" w:rsidP="00E677E2">
      <w:pPr>
        <w:ind w:firstLine="420"/>
        <w:rPr>
          <w:rFonts w:ascii="宋体" w:eastAsia="宋体" w:hAnsi="宋体" w:cs="宋体"/>
          <w:kern w:val="0"/>
          <w:sz w:val="28"/>
          <w:szCs w:val="28"/>
        </w:rPr>
      </w:pPr>
      <w:r>
        <w:rPr>
          <w:rFonts w:ascii="宋体" w:eastAsia="宋体" w:hAnsi="宋体" w:cs="宋体" w:hint="eastAsia"/>
          <w:kern w:val="0"/>
          <w:sz w:val="28"/>
          <w:szCs w:val="28"/>
        </w:rPr>
        <w:t>语音信号处理（</w:t>
      </w:r>
      <w:r>
        <w:rPr>
          <w:rFonts w:ascii="宋体" w:eastAsia="宋体" w:hAnsi="宋体" w:cs="宋体"/>
          <w:kern w:val="0"/>
          <w:sz w:val="28"/>
          <w:szCs w:val="28"/>
        </w:rPr>
        <w:t>Speech Signal Processing）简称语音处理，是</w:t>
      </w:r>
      <w:r>
        <w:rPr>
          <w:rFonts w:ascii="宋体" w:eastAsia="宋体" w:hAnsi="宋体" w:cs="宋体"/>
          <w:kern w:val="0"/>
          <w:sz w:val="28"/>
          <w:szCs w:val="28"/>
        </w:rPr>
        <w:lastRenderedPageBreak/>
        <w:t>用以研究语音发声过程、语音信号统计特性、语音自动识别、机器合成以及语音感知等处理技术的总称。现代的语音处理技术都以数字计算为基础，借助微处理器、信号处理器或通用计算机加以实现，因此也称数字语音信号处理。</w:t>
      </w:r>
    </w:p>
    <w:p w14:paraId="784C5194" w14:textId="77777777" w:rsidR="00E677E2" w:rsidRDefault="00E677E2" w:rsidP="00E677E2">
      <w:pPr>
        <w:ind w:firstLine="420"/>
        <w:rPr>
          <w:rFonts w:ascii="宋体" w:eastAsia="宋体" w:hAnsi="宋体" w:cs="宋体"/>
          <w:kern w:val="0"/>
          <w:sz w:val="28"/>
          <w:szCs w:val="28"/>
        </w:rPr>
      </w:pPr>
      <w:r>
        <w:rPr>
          <w:rFonts w:ascii="宋体" w:eastAsia="宋体" w:hAnsi="宋体" w:cs="宋体" w:hint="eastAsia"/>
          <w:kern w:val="0"/>
          <w:sz w:val="28"/>
          <w:szCs w:val="28"/>
        </w:rPr>
        <w:t>k210具备机器听觉能力，芯片上自带高性能麦克风阵列音频处理器,可以进行实时声源定向与波束形成。该芯片可以实现以下机器听觉能力:声源定向、声场成像、波束形成、语音唤醒、语音识别。</w:t>
      </w:r>
    </w:p>
    <w:p w14:paraId="22E28551" w14:textId="77777777" w:rsidR="00E677E2" w:rsidRDefault="00E677E2" w:rsidP="00E677E2">
      <w:pPr>
        <w:ind w:firstLine="420"/>
        <w:rPr>
          <w:rFonts w:ascii="宋体" w:eastAsia="宋体" w:hAnsi="宋体" w:cs="宋体"/>
          <w:sz w:val="28"/>
          <w:szCs w:val="28"/>
        </w:rPr>
      </w:pPr>
    </w:p>
    <w:p w14:paraId="6721334A" w14:textId="3F78BF44" w:rsidR="00E677E2" w:rsidRDefault="00E677E2" w:rsidP="00E677E2">
      <w:pPr>
        <w:pStyle w:val="3"/>
      </w:pPr>
      <w:bookmarkStart w:id="31" w:name="_Toc120049188"/>
      <w:bookmarkStart w:id="32" w:name="_Toc134366203"/>
      <w:r>
        <w:t>2.2</w:t>
      </w:r>
      <w:r>
        <w:t>.4</w:t>
      </w:r>
      <w:proofErr w:type="gramStart"/>
      <w:r>
        <w:rPr>
          <w:rFonts w:hint="eastAsia"/>
        </w:rPr>
        <w:t>蓝牙配置</w:t>
      </w:r>
      <w:proofErr w:type="gramEnd"/>
      <w:r>
        <w:rPr>
          <w:rFonts w:hint="eastAsia"/>
        </w:rPr>
        <w:t>参数</w:t>
      </w:r>
      <w:bookmarkEnd w:id="31"/>
      <w:bookmarkEnd w:id="32"/>
    </w:p>
    <w:p w14:paraId="7FB986EE" w14:textId="77777777" w:rsidR="00E677E2" w:rsidRDefault="00E677E2" w:rsidP="00E677E2">
      <w:pPr>
        <w:widowControl/>
        <w:ind w:firstLine="420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待完善</w:t>
      </w:r>
    </w:p>
    <w:p w14:paraId="0B7A4BA1" w14:textId="77777777" w:rsidR="00E677E2" w:rsidRDefault="00E677E2" w:rsidP="00E677E2"/>
    <w:p w14:paraId="4BF0703A" w14:textId="77777777" w:rsidR="00E677E2" w:rsidRPr="00E677E2" w:rsidRDefault="00E677E2" w:rsidP="00E677E2">
      <w:pPr>
        <w:rPr>
          <w:rFonts w:hint="eastAsia"/>
        </w:rPr>
      </w:pPr>
    </w:p>
    <w:p w14:paraId="70433E72" w14:textId="50158DA4" w:rsidR="00397084" w:rsidRDefault="00397084" w:rsidP="00397084">
      <w:pPr>
        <w:pStyle w:val="2"/>
        <w:rPr>
          <w:rFonts w:ascii="等线" w:eastAsia="等线" w:hAnsi="等线" w:hint="eastAsia"/>
        </w:rPr>
      </w:pPr>
      <w:bookmarkStart w:id="33" w:name="_Toc120049179"/>
      <w:bookmarkStart w:id="34" w:name="_Toc134366204"/>
      <w:bookmarkEnd w:id="33"/>
      <w:r>
        <w:rPr>
          <w:rFonts w:ascii="等线" w:eastAsia="等线" w:hAnsi="等线" w:hint="eastAsia"/>
        </w:rPr>
        <w:t>2.</w:t>
      </w:r>
      <w:r w:rsidR="00E677E2">
        <w:rPr>
          <w:rFonts w:ascii="等线" w:eastAsia="等线" w:hAnsi="等线"/>
        </w:rPr>
        <w:t>3</w:t>
      </w:r>
      <w:r>
        <w:rPr>
          <w:rFonts w:ascii="等线" w:eastAsia="等线" w:hAnsi="等线" w:hint="eastAsia"/>
        </w:rPr>
        <w:t xml:space="preserve"> 软件开发</w:t>
      </w:r>
      <w:bookmarkEnd w:id="34"/>
    </w:p>
    <w:tbl>
      <w:tblPr>
        <w:tblW w:w="8349" w:type="dxa"/>
        <w:tblInd w:w="-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4"/>
        <w:gridCol w:w="5245"/>
      </w:tblGrid>
      <w:tr w:rsidR="00397084" w14:paraId="2A35F5C1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EBF8F6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芯片操作系统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ED4326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FreeRTOS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、RT-Thread等</w:t>
            </w:r>
          </w:p>
        </w:tc>
      </w:tr>
      <w:tr w:rsidR="00397084" w14:paraId="71DB4875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321A4C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开发环境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BB8B48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MaixPy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 xml:space="preserve"> IDE、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PlatformlO</w:t>
            </w:r>
            <w:proofErr w:type="spellEnd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 xml:space="preserve"> IDE、Arduino IDE等</w:t>
            </w:r>
          </w:p>
        </w:tc>
      </w:tr>
      <w:tr w:rsidR="00397084" w14:paraId="6E4F11B9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77A1B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编程语言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C83FB5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C，C++，</w:t>
            </w:r>
            <w:proofErr w:type="spellStart"/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MicroPython</w:t>
            </w:r>
            <w:proofErr w:type="spellEnd"/>
          </w:p>
        </w:tc>
      </w:tr>
    </w:tbl>
    <w:p w14:paraId="6A67D89F" w14:textId="77777777" w:rsidR="00397084" w:rsidRDefault="00397084" w:rsidP="00397084">
      <w:pPr>
        <w:spacing w:line="300" w:lineRule="auto"/>
        <w:jc w:val="left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2CEE33B0" w14:textId="5F4E7904" w:rsidR="00397084" w:rsidRDefault="00397084" w:rsidP="00397084">
      <w:pPr>
        <w:pStyle w:val="2"/>
        <w:rPr>
          <w:rFonts w:ascii="等线 Light" w:eastAsia="等线 Light" w:hAnsi="等线 Light" w:hint="eastAsia"/>
        </w:rPr>
      </w:pPr>
      <w:bookmarkStart w:id="35" w:name="_Toc23003_WPSOffice_Level2"/>
      <w:bookmarkStart w:id="36" w:name="_Toc120049180"/>
      <w:bookmarkStart w:id="37" w:name="_Toc134366205"/>
      <w:bookmarkEnd w:id="35"/>
      <w:r>
        <w:rPr>
          <w:rFonts w:ascii="等线" w:eastAsia="等线" w:hAnsi="等线" w:hint="eastAsia"/>
        </w:rPr>
        <w:t>2</w:t>
      </w:r>
      <w:bookmarkEnd w:id="36"/>
      <w:r>
        <w:rPr>
          <w:rFonts w:ascii="等线" w:eastAsia="等线" w:hAnsi="等线" w:hint="eastAsia"/>
        </w:rPr>
        <w:t>.</w:t>
      </w:r>
      <w:r w:rsidR="00E677E2"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 xml:space="preserve"> 工作环境</w:t>
      </w:r>
      <w:bookmarkEnd w:id="37"/>
      <w:r>
        <w:rPr>
          <w:rFonts w:hint="eastAsia"/>
        </w:rPr>
        <w:t xml:space="preserve"> </w:t>
      </w:r>
    </w:p>
    <w:p w14:paraId="4941BE4E" w14:textId="77777777" w:rsidR="00397084" w:rsidRDefault="00397084" w:rsidP="00397084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为了保证智能网关正常工作同时保证安全性，特此给出电路正常</w:t>
      </w:r>
      <w:r>
        <w:rPr>
          <w:rFonts w:ascii="宋体" w:eastAsia="宋体" w:hAnsi="宋体" w:hint="eastAsia"/>
          <w:sz w:val="28"/>
          <w:szCs w:val="28"/>
        </w:rPr>
        <w:lastRenderedPageBreak/>
        <w:t>工作的工作环境。</w:t>
      </w:r>
    </w:p>
    <w:tbl>
      <w:tblPr>
        <w:tblW w:w="8349" w:type="dxa"/>
        <w:tblInd w:w="-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4"/>
        <w:gridCol w:w="5245"/>
      </w:tblGrid>
      <w:tr w:rsidR="00397084" w14:paraId="6E4020CB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7A2E883B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外部供电电压需求：9.0V ~ 24V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662D2DBA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外部供电电压需求：9.0V ~ 24V</w:t>
            </w:r>
          </w:p>
        </w:tc>
      </w:tr>
      <w:tr w:rsidR="00397084" w14:paraId="1D9C8653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2D36FEF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外部供电功率需求：&gt;3W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31E0F179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外部供电功率需求：&gt;3W</w:t>
            </w:r>
          </w:p>
        </w:tc>
      </w:tr>
      <w:tr w:rsidR="00397084" w14:paraId="1868F0E5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18D9F00D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温升：&lt;30K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7BDAEAA7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温升：&lt;30K</w:t>
            </w:r>
          </w:p>
        </w:tc>
      </w:tr>
      <w:tr w:rsidR="00397084" w14:paraId="71D7C8F5" w14:textId="77777777" w:rsidTr="00397084"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0CEE4E25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工作温度范围：-20℃ ~ 70℃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90" w:type="dxa"/>
              <w:left w:w="195" w:type="dxa"/>
              <w:bottom w:w="90" w:type="dxa"/>
              <w:right w:w="195" w:type="dxa"/>
            </w:tcMar>
            <w:hideMark/>
          </w:tcPr>
          <w:p w14:paraId="2D38A9D3" w14:textId="77777777" w:rsidR="00397084" w:rsidRDefault="00397084">
            <w:pPr>
              <w:widowControl/>
              <w:jc w:val="center"/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</w:pPr>
            <w:r>
              <w:rPr>
                <w:rFonts w:ascii="微软雅黑" w:eastAsia="微软雅黑" w:hAnsi="微软雅黑" w:cs="宋体" w:hint="eastAsia"/>
                <w:spacing w:val="7"/>
                <w:kern w:val="0"/>
                <w:sz w:val="27"/>
                <w:szCs w:val="27"/>
              </w:rPr>
              <w:t>工作温度范围：-20℃ ~ 70℃</w:t>
            </w:r>
          </w:p>
        </w:tc>
      </w:tr>
    </w:tbl>
    <w:p w14:paraId="7E455FE1" w14:textId="77777777" w:rsidR="00397084" w:rsidRDefault="00397084" w:rsidP="00397084">
      <w:pPr>
        <w:ind w:firstLine="420"/>
        <w:rPr>
          <w:rFonts w:ascii="等线" w:eastAsia="等线" w:hAnsi="等线" w:cs="Times New Roman" w:hint="eastAsia"/>
          <w:szCs w:val="21"/>
        </w:rPr>
      </w:pPr>
      <w:r>
        <w:rPr>
          <w:rFonts w:hint="eastAsia"/>
        </w:rPr>
        <w:t xml:space="preserve"> </w:t>
      </w:r>
    </w:p>
    <w:p w14:paraId="467C24C3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239B2794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124A3155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4353582E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6F6AAF6E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6AD8FD2E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2175AF0C" w14:textId="77777777" w:rsidR="00397084" w:rsidRDefault="00397084" w:rsidP="00397084">
      <w:pPr>
        <w:spacing w:line="300" w:lineRule="auto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5A005371" w14:textId="3C8AD663" w:rsidR="00920393" w:rsidRDefault="00397084" w:rsidP="00630612">
      <w:pPr>
        <w:spacing w:line="30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354F5F58" w14:textId="41098278" w:rsidR="00630612" w:rsidRDefault="00630612" w:rsidP="00630612">
      <w:pPr>
        <w:spacing w:line="300" w:lineRule="auto"/>
        <w:jc w:val="left"/>
        <w:rPr>
          <w:rFonts w:ascii="宋体" w:eastAsia="宋体" w:hAnsi="宋体"/>
          <w:sz w:val="28"/>
          <w:szCs w:val="28"/>
        </w:rPr>
      </w:pPr>
    </w:p>
    <w:p w14:paraId="24DF04B8" w14:textId="1AC4D97E" w:rsidR="00630612" w:rsidRDefault="00630612" w:rsidP="00630612">
      <w:pPr>
        <w:spacing w:line="300" w:lineRule="auto"/>
        <w:jc w:val="left"/>
        <w:rPr>
          <w:rFonts w:ascii="宋体" w:eastAsia="宋体" w:hAnsi="宋体"/>
          <w:sz w:val="28"/>
          <w:szCs w:val="28"/>
        </w:rPr>
      </w:pPr>
    </w:p>
    <w:p w14:paraId="0CD877AA" w14:textId="677373C5" w:rsidR="00630612" w:rsidRDefault="00630612" w:rsidP="00630612">
      <w:pPr>
        <w:spacing w:line="300" w:lineRule="auto"/>
        <w:jc w:val="left"/>
        <w:rPr>
          <w:rFonts w:ascii="宋体" w:eastAsia="宋体" w:hAnsi="宋体"/>
          <w:sz w:val="28"/>
          <w:szCs w:val="28"/>
        </w:rPr>
      </w:pPr>
    </w:p>
    <w:p w14:paraId="532D438D" w14:textId="0A856326" w:rsidR="00630612" w:rsidRDefault="00630612" w:rsidP="00630612">
      <w:pPr>
        <w:spacing w:line="300" w:lineRule="auto"/>
        <w:jc w:val="left"/>
        <w:rPr>
          <w:rFonts w:ascii="宋体" w:eastAsia="宋体" w:hAnsi="宋体"/>
          <w:sz w:val="28"/>
          <w:szCs w:val="28"/>
        </w:rPr>
      </w:pPr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"/>
        <w:gridCol w:w="6"/>
      </w:tblGrid>
      <w:tr w:rsidR="00630612" w14:paraId="3EAF567A" w14:textId="77777777" w:rsidTr="00630612">
        <w:trPr>
          <w:gridAfter w:val="1"/>
          <w:tblCellSpacing w:w="0" w:type="dxa"/>
          <w:jc w:val="center"/>
        </w:trPr>
        <w:tc>
          <w:tcPr>
            <w:tcW w:w="225" w:type="dxa"/>
            <w:vAlign w:val="center"/>
            <w:hideMark/>
          </w:tcPr>
          <w:p w14:paraId="418FA4BA" w14:textId="77777777" w:rsidR="00630612" w:rsidRDefault="00630612">
            <w:pPr>
              <w:pStyle w:val="1"/>
              <w:rPr>
                <w:szCs w:val="20"/>
              </w:rPr>
            </w:pPr>
          </w:p>
        </w:tc>
      </w:tr>
      <w:tr w:rsidR="00630612" w14:paraId="4CB0AF2F" w14:textId="77777777" w:rsidTr="00630612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14:paraId="6795572A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673DE615" w14:textId="64DEEFC3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313D8C12" w14:textId="705C9EDE" w:rsidR="00630612" w:rsidRDefault="00630612" w:rsidP="00702C6D">
      <w:pPr>
        <w:pStyle w:val="1"/>
        <w:jc w:val="center"/>
      </w:pPr>
      <w:bookmarkStart w:id="38" w:name="_Toc134366206"/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684864" behindDoc="0" locked="0" layoutInCell="1" allowOverlap="1" wp14:anchorId="775234BF" wp14:editId="2B2E9821">
            <wp:simplePos x="0" y="0"/>
            <wp:positionH relativeFrom="margin">
              <wp:posOffset>168910</wp:posOffset>
            </wp:positionH>
            <wp:positionV relativeFrom="paragraph">
              <wp:posOffset>540385</wp:posOffset>
            </wp:positionV>
            <wp:extent cx="5033010" cy="3778250"/>
            <wp:effectExtent l="0" t="0" r="0" b="0"/>
            <wp:wrapTopAndBottom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377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02C6D">
        <w:t>3</w:t>
      </w:r>
      <w:r>
        <w:rPr>
          <w:rFonts w:hint="eastAsia"/>
        </w:rPr>
        <w:t>.网关使用说明</w:t>
      </w:r>
      <w:bookmarkEnd w:id="38"/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05A1C7A6" w14:textId="77777777" w:rsidTr="00630612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14:paraId="6804A8FF" w14:textId="77777777" w:rsidR="00630612" w:rsidRDefault="00630612" w:rsidP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15D41E79" w14:textId="4881A094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2A74EDEB" w14:textId="26B86045" w:rsidR="00630612" w:rsidRDefault="00630612" w:rsidP="00630612">
      <w:pPr>
        <w:jc w:val="center"/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85888" behindDoc="0" locked="0" layoutInCell="1" allowOverlap="1" wp14:anchorId="47482D1F" wp14:editId="358EE7F4">
            <wp:simplePos x="0" y="0"/>
            <wp:positionH relativeFrom="margin">
              <wp:align>right</wp:align>
            </wp:positionH>
            <wp:positionV relativeFrom="paragraph">
              <wp:posOffset>369101</wp:posOffset>
            </wp:positionV>
            <wp:extent cx="5112385" cy="3840480"/>
            <wp:effectExtent l="0" t="0" r="0" b="7620"/>
            <wp:wrapTopAndBottom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hint="eastAsia"/>
          <w:sz w:val="28"/>
          <w:szCs w:val="28"/>
        </w:rPr>
        <w:t>图</w:t>
      </w:r>
      <w:r w:rsidR="00702C6D">
        <w:rPr>
          <w:rFonts w:ascii="宋体" w:eastAsia="宋体" w:hAnsi="宋体"/>
          <w:sz w:val="28"/>
          <w:szCs w:val="28"/>
        </w:rPr>
        <w:t>8</w:t>
      </w:r>
      <w:r>
        <w:rPr>
          <w:rFonts w:ascii="宋体" w:eastAsia="宋体" w:hAnsi="宋体" w:hint="eastAsia"/>
          <w:sz w:val="28"/>
          <w:szCs w:val="28"/>
        </w:rPr>
        <w:t xml:space="preserve"> 网关俯视图</w:t>
      </w:r>
    </w:p>
    <w:p w14:paraId="62D81634" w14:textId="080C3538" w:rsidR="00630612" w:rsidRDefault="00630612" w:rsidP="00630612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</w:t>
      </w:r>
      <w:r w:rsidR="00702C6D">
        <w:rPr>
          <w:rFonts w:ascii="宋体" w:eastAsia="宋体" w:hAnsi="宋体"/>
          <w:sz w:val="28"/>
          <w:szCs w:val="28"/>
        </w:rPr>
        <w:t>9</w:t>
      </w:r>
      <w:r>
        <w:rPr>
          <w:rFonts w:ascii="宋体" w:eastAsia="宋体" w:hAnsi="宋体" w:hint="eastAsia"/>
          <w:sz w:val="28"/>
          <w:szCs w:val="28"/>
        </w:rPr>
        <w:t xml:space="preserve"> 网关左视图</w:t>
      </w:r>
    </w:p>
    <w:p w14:paraId="16D8ADD2" w14:textId="68BDEF82" w:rsidR="00630612" w:rsidRDefault="00630612" w:rsidP="00630612">
      <w:pPr>
        <w:jc w:val="center"/>
        <w:rPr>
          <w:rFonts w:ascii="等线" w:eastAsia="等线" w:hAnsi="等线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599A4908" wp14:editId="46655DCC">
            <wp:extent cx="5274310" cy="3912042"/>
            <wp:effectExtent l="0" t="0" r="254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5785"/>
                    <a:stretch/>
                  </pic:blipFill>
                  <pic:spPr bwMode="auto">
                    <a:xfrm>
                      <a:off x="0" y="0"/>
                      <a:ext cx="5274310" cy="39120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1911E78" w14:textId="54FE2E90" w:rsidR="00630612" w:rsidRDefault="00630612" w:rsidP="00630612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</w:t>
      </w:r>
      <w:r w:rsidR="00702C6D">
        <w:rPr>
          <w:rFonts w:ascii="宋体" w:eastAsia="宋体" w:hAnsi="宋体"/>
          <w:sz w:val="28"/>
          <w:szCs w:val="28"/>
        </w:rPr>
        <w:t>10</w:t>
      </w:r>
      <w:r>
        <w:rPr>
          <w:rFonts w:ascii="宋体" w:eastAsia="宋体" w:hAnsi="宋体" w:hint="eastAsia"/>
          <w:sz w:val="28"/>
          <w:szCs w:val="28"/>
        </w:rPr>
        <w:t xml:space="preserve"> 网关右视图</w:t>
      </w:r>
    </w:p>
    <w:p w14:paraId="074A9885" w14:textId="77777777" w:rsidR="00630612" w:rsidRDefault="00630612" w:rsidP="00630612">
      <w:pPr>
        <w:jc w:val="center"/>
        <w:rPr>
          <w:rFonts w:ascii="等线" w:eastAsia="等线" w:hAnsi="等线" w:hint="eastAsia"/>
          <w:szCs w:val="21"/>
        </w:rPr>
      </w:pPr>
      <w:r>
        <w:rPr>
          <w:rFonts w:hint="eastAsia"/>
        </w:rPr>
        <w:t xml:space="preserve"> </w:t>
      </w:r>
    </w:p>
    <w:p w14:paraId="53C9DF43" w14:textId="488D7C8C" w:rsidR="00630612" w:rsidRDefault="00702C6D" w:rsidP="00630612">
      <w:pPr>
        <w:pStyle w:val="2"/>
        <w:rPr>
          <w:rFonts w:ascii="等线" w:eastAsia="等线" w:hAnsi="等线" w:hint="eastAsia"/>
        </w:rPr>
      </w:pPr>
      <w:bookmarkStart w:id="39" w:name="_Toc134366207"/>
      <w:r>
        <w:rPr>
          <w:rFonts w:ascii="等线" w:eastAsia="等线" w:hAnsi="等线"/>
        </w:rPr>
        <w:t>3</w:t>
      </w:r>
      <w:r w:rsidR="00630612">
        <w:rPr>
          <w:rFonts w:ascii="等线" w:eastAsia="等线" w:hAnsi="等线" w:hint="eastAsia"/>
        </w:rPr>
        <w:t>.1 上电</w:t>
      </w:r>
      <w:bookmarkEnd w:id="39"/>
    </w:p>
    <w:p w14:paraId="0286E8FB" w14:textId="1D10E259" w:rsidR="00630612" w:rsidRDefault="00630612" w:rsidP="0063061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noProof/>
          <w:sz w:val="28"/>
          <w:szCs w:val="28"/>
        </w:rPr>
        <w:drawing>
          <wp:anchor distT="0" distB="0" distL="114300" distR="114300" simplePos="0" relativeHeight="251686912" behindDoc="0" locked="0" layoutInCell="1" allowOverlap="1" wp14:anchorId="4BE99F12" wp14:editId="39CC3300">
            <wp:simplePos x="0" y="0"/>
            <wp:positionH relativeFrom="margin">
              <wp:posOffset>144780</wp:posOffset>
            </wp:positionH>
            <wp:positionV relativeFrom="paragraph">
              <wp:posOffset>1188720</wp:posOffset>
            </wp:positionV>
            <wp:extent cx="4683125" cy="1560830"/>
            <wp:effectExtent l="0" t="0" r="3175" b="1270"/>
            <wp:wrapTopAndBottom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25" cy="1560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hint="eastAsia"/>
          <w:sz w:val="28"/>
          <w:szCs w:val="28"/>
        </w:rPr>
        <w:tab/>
        <w:t>使用12v电源，在电源接口处上电，红色为正极，黑色为负极，如图所示。为了保证传感器正常工作，需要将天线连接到绿色箭头位置。</w:t>
      </w:r>
    </w:p>
    <w:p w14:paraId="3EBFC6D4" w14:textId="0F35278B" w:rsidR="00702C6D" w:rsidRDefault="00702C6D" w:rsidP="00702C6D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</w:t>
      </w:r>
      <w:r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正负极和天线位置示意</w:t>
      </w:r>
    </w:p>
    <w:p w14:paraId="4F1DA13F" w14:textId="77777777" w:rsidR="00702C6D" w:rsidRDefault="00702C6D" w:rsidP="00630612">
      <w:pPr>
        <w:ind w:firstLine="420"/>
        <w:rPr>
          <w:rFonts w:ascii="宋体" w:eastAsia="宋体" w:hAnsi="宋体"/>
          <w:sz w:val="28"/>
          <w:szCs w:val="28"/>
        </w:rPr>
      </w:pPr>
    </w:p>
    <w:p w14:paraId="0591E0D8" w14:textId="1D7FE916" w:rsidR="00630612" w:rsidRDefault="00630612" w:rsidP="00630612">
      <w:pPr>
        <w:ind w:firstLine="420"/>
        <w:rPr>
          <w:rFonts w:ascii="等线" w:eastAsia="等线" w:hAnsi="等线" w:cs="Times New Roman"/>
          <w:szCs w:val="21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成功上电后，以太网接口下会有红灯亮起，以及接口右侧红led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5DB43A70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486B76AA" w14:textId="77777777" w:rsidR="00630612" w:rsidRDefault="00630612">
            <w:pPr>
              <w:ind w:firstLine="420"/>
              <w:rPr>
                <w:rFonts w:hint="eastAsia"/>
              </w:rPr>
            </w:pPr>
          </w:p>
        </w:tc>
      </w:tr>
      <w:tr w:rsidR="00630612" w14:paraId="03B9B385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6632BCFE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4389421A" w14:textId="444D4004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0628A127" w14:textId="629DC353" w:rsidR="00630612" w:rsidRDefault="00630612" w:rsidP="003B385B">
      <w:pPr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87936" behindDoc="0" locked="0" layoutInCell="1" allowOverlap="1" wp14:anchorId="6D34C7D2" wp14:editId="69CD634F">
            <wp:simplePos x="0" y="0"/>
            <wp:positionH relativeFrom="margin">
              <wp:align>right</wp:align>
            </wp:positionH>
            <wp:positionV relativeFrom="paragraph">
              <wp:posOffset>500932</wp:posOffset>
            </wp:positionV>
            <wp:extent cx="5274310" cy="1493520"/>
            <wp:effectExtent l="0" t="0" r="2540" b="0"/>
            <wp:wrapTopAndBottom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hint="eastAsia"/>
          <w:sz w:val="28"/>
          <w:szCs w:val="28"/>
        </w:rPr>
        <w:t>灯闪烁。</w:t>
      </w:r>
    </w:p>
    <w:p w14:paraId="3D7CD5CA" w14:textId="032C7D61" w:rsidR="003B385B" w:rsidRDefault="00630612" w:rsidP="003B385B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 w:rsidR="003B385B">
        <w:rPr>
          <w:rFonts w:ascii="宋体" w:eastAsia="宋体" w:hAnsi="宋体" w:hint="eastAsia"/>
          <w:sz w:val="28"/>
          <w:szCs w:val="28"/>
        </w:rPr>
        <w:t>图</w:t>
      </w:r>
      <w:r w:rsidR="003B385B">
        <w:rPr>
          <w:rFonts w:ascii="宋体" w:eastAsia="宋体" w:hAnsi="宋体"/>
          <w:sz w:val="28"/>
          <w:szCs w:val="28"/>
        </w:rPr>
        <w:t>11</w:t>
      </w:r>
      <w:r w:rsidR="003B385B">
        <w:rPr>
          <w:rFonts w:ascii="宋体" w:eastAsia="宋体" w:hAnsi="宋体" w:hint="eastAsia"/>
          <w:sz w:val="28"/>
          <w:szCs w:val="28"/>
        </w:rPr>
        <w:t xml:space="preserve"> </w:t>
      </w:r>
      <w:r w:rsidR="003B385B">
        <w:rPr>
          <w:rFonts w:ascii="宋体" w:eastAsia="宋体" w:hAnsi="宋体" w:hint="eastAsia"/>
          <w:sz w:val="28"/>
          <w:szCs w:val="28"/>
        </w:rPr>
        <w:t>成功上电</w:t>
      </w:r>
    </w:p>
    <w:p w14:paraId="26C5C26A" w14:textId="6A50D061" w:rsidR="00630612" w:rsidRDefault="00677BC8" w:rsidP="00630612">
      <w:pPr>
        <w:pStyle w:val="2"/>
        <w:rPr>
          <w:rFonts w:ascii="等线" w:eastAsia="等线" w:hAnsi="等线" w:hint="eastAsia"/>
        </w:rPr>
      </w:pPr>
      <w:bookmarkStart w:id="40" w:name="_Toc134366208"/>
      <w:r>
        <w:rPr>
          <w:rFonts w:ascii="等线" w:eastAsia="等线" w:hAnsi="等线"/>
        </w:rPr>
        <w:t>3</w:t>
      </w:r>
      <w:r w:rsidR="00630612">
        <w:rPr>
          <w:rFonts w:ascii="等线" w:eastAsia="等线" w:hAnsi="等线" w:hint="eastAsia"/>
        </w:rPr>
        <w:t>.2 设备初始化</w:t>
      </w:r>
      <w:bookmarkEnd w:id="40"/>
    </w:p>
    <w:p w14:paraId="0BC02AE3" w14:textId="7B0ACD16" w:rsidR="00630612" w:rsidRDefault="00677BC8" w:rsidP="00677BC8">
      <w:pPr>
        <w:pStyle w:val="3"/>
        <w:rPr>
          <w:rFonts w:ascii="等线" w:eastAsia="等线" w:hAnsi="等线" w:hint="eastAsia"/>
        </w:rPr>
      </w:pPr>
      <w:bookmarkStart w:id="41" w:name="_Toc134366209"/>
      <w:r>
        <w:t>3.</w:t>
      </w:r>
      <w:r w:rsidR="00630612">
        <w:rPr>
          <w:rFonts w:hint="eastAsia"/>
        </w:rPr>
        <w:t>2.1 ESP32初始化</w:t>
      </w:r>
      <w:bookmarkEnd w:id="41"/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35"/>
        <w:gridCol w:w="6"/>
      </w:tblGrid>
      <w:tr w:rsidR="00630612" w14:paraId="5930A47B" w14:textId="77777777" w:rsidTr="00630612">
        <w:trPr>
          <w:gridAfter w:val="1"/>
          <w:tblCellSpacing w:w="0" w:type="dxa"/>
        </w:trPr>
        <w:tc>
          <w:tcPr>
            <w:tcW w:w="1935" w:type="dxa"/>
            <w:vAlign w:val="center"/>
            <w:hideMark/>
          </w:tcPr>
          <w:p w14:paraId="6639F9CA" w14:textId="77777777" w:rsidR="00630612" w:rsidRDefault="00630612">
            <w:pPr>
              <w:rPr>
                <w:rFonts w:hint="eastAsia"/>
                <w:sz w:val="28"/>
                <w:szCs w:val="28"/>
              </w:rPr>
            </w:pPr>
          </w:p>
        </w:tc>
      </w:tr>
      <w:tr w:rsidR="00630612" w14:paraId="2A97A4B7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3A22E451" w14:textId="24628552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679DC4E6" w14:textId="1B99A1DC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24D13B69" w14:textId="686AB156" w:rsidR="00630612" w:rsidRDefault="00677BC8" w:rsidP="00630612">
      <w:pPr>
        <w:ind w:firstLine="420"/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88960" behindDoc="0" locked="0" layoutInCell="1" allowOverlap="1" wp14:anchorId="1CE2AD77" wp14:editId="0767C583">
            <wp:simplePos x="0" y="0"/>
            <wp:positionH relativeFrom="margin">
              <wp:align>center</wp:align>
            </wp:positionH>
            <wp:positionV relativeFrom="paragraph">
              <wp:posOffset>746539</wp:posOffset>
            </wp:positionV>
            <wp:extent cx="3959860" cy="3212465"/>
            <wp:effectExtent l="0" t="0" r="2540" b="6985"/>
            <wp:wrapTopAndBottom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860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0612">
        <w:rPr>
          <w:rFonts w:ascii="宋体" w:eastAsia="宋体" w:hAnsi="宋体" w:hint="eastAsia"/>
          <w:sz w:val="28"/>
          <w:szCs w:val="28"/>
        </w:rPr>
        <w:t>上电后首先进行esp32的初始化，红灯闪烁表示正在连接</w:t>
      </w:r>
      <w:proofErr w:type="spellStart"/>
      <w:r w:rsidR="00630612">
        <w:rPr>
          <w:rFonts w:ascii="宋体" w:eastAsia="宋体" w:hAnsi="宋体" w:hint="eastAsia"/>
          <w:sz w:val="28"/>
          <w:szCs w:val="28"/>
        </w:rPr>
        <w:t>wifi</w:t>
      </w:r>
      <w:proofErr w:type="spellEnd"/>
      <w:r w:rsidR="00630612">
        <w:rPr>
          <w:rFonts w:ascii="宋体" w:eastAsia="宋体" w:hAnsi="宋体" w:hint="eastAsia"/>
          <w:sz w:val="28"/>
          <w:szCs w:val="28"/>
        </w:rPr>
        <w:t>，红灯常亮表示连接成功并且初始化完毕。</w:t>
      </w:r>
    </w:p>
    <w:p w14:paraId="6E301A23" w14:textId="257BBFE8" w:rsidR="00677BC8" w:rsidRDefault="00677BC8" w:rsidP="00677BC8">
      <w:pPr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</w:t>
      </w:r>
      <w:r>
        <w:rPr>
          <w:rFonts w:ascii="宋体" w:eastAsia="宋体" w:hAnsi="宋体"/>
          <w:sz w:val="28"/>
          <w:szCs w:val="28"/>
        </w:rPr>
        <w:t>12</w:t>
      </w:r>
      <w:r>
        <w:rPr>
          <w:rFonts w:ascii="宋体" w:eastAsia="宋体" w:hAnsi="宋体"/>
          <w:sz w:val="28"/>
          <w:szCs w:val="28"/>
        </w:rPr>
        <w:t xml:space="preserve"> WIFI</w:t>
      </w:r>
      <w:r>
        <w:rPr>
          <w:rFonts w:ascii="宋体" w:eastAsia="宋体" w:hAnsi="宋体" w:hint="eastAsia"/>
          <w:sz w:val="28"/>
          <w:szCs w:val="28"/>
        </w:rPr>
        <w:t>连接成功</w:t>
      </w:r>
    </w:p>
    <w:p w14:paraId="1909B77F" w14:textId="77777777" w:rsidR="00630612" w:rsidRPr="00677BC8" w:rsidRDefault="00630612" w:rsidP="00630612">
      <w:pPr>
        <w:rPr>
          <w:rFonts w:ascii="宋体" w:eastAsia="宋体" w:hAnsi="宋体" w:hint="eastAsia"/>
          <w:sz w:val="28"/>
          <w:szCs w:val="28"/>
        </w:rPr>
      </w:pPr>
    </w:p>
    <w:p w14:paraId="1C33B355" w14:textId="216CD49E" w:rsidR="00630612" w:rsidRDefault="00677BC8" w:rsidP="00677BC8">
      <w:pPr>
        <w:pStyle w:val="3"/>
        <w:rPr>
          <w:rFonts w:ascii="等线" w:eastAsia="等线" w:hAnsi="等线" w:hint="eastAsia"/>
        </w:rPr>
      </w:pPr>
      <w:bookmarkStart w:id="42" w:name="_Toc134366210"/>
      <w:r>
        <w:lastRenderedPageBreak/>
        <w:t>3</w:t>
      </w:r>
      <w:r w:rsidR="00630612">
        <w:rPr>
          <w:rFonts w:hint="eastAsia"/>
        </w:rPr>
        <w:t>.2.2 K210初始化</w:t>
      </w:r>
      <w:bookmarkEnd w:id="42"/>
    </w:p>
    <w:p w14:paraId="06738166" w14:textId="77777777" w:rsidR="00630612" w:rsidRDefault="00630612" w:rsidP="0063061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ab/>
        <w:t>在ESP32初始化完成或者上电30秒以后，k210将进行初始化，初始化摄像头以及无线驱动接收器，查询加入该接收器的传感器数量以及设备ID。成功后接口左侧绿色LED灯将会常亮。至此设备就初始化成功并且正常运行。会根据预先设置的定时时间采集温湿度，以及捕捉人脸并上传。</w:t>
      </w:r>
    </w:p>
    <w:p w14:paraId="612A7E22" w14:textId="17EB9A42" w:rsidR="00C64CD3" w:rsidRDefault="00630612" w:rsidP="00C64CD3">
      <w:pPr>
        <w:jc w:val="center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3F25708B" wp14:editId="3310F713">
            <wp:simplePos x="0" y="0"/>
            <wp:positionH relativeFrom="column">
              <wp:posOffset>1988</wp:posOffset>
            </wp:positionH>
            <wp:positionV relativeFrom="paragraph">
              <wp:posOffset>65488</wp:posOffset>
            </wp:positionV>
            <wp:extent cx="5274310" cy="3423920"/>
            <wp:effectExtent l="0" t="0" r="2540" b="5080"/>
            <wp:wrapTopAndBottom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 xml:space="preserve"> </w:t>
      </w:r>
      <w:r w:rsidR="00C64CD3">
        <w:rPr>
          <w:rFonts w:ascii="宋体" w:eastAsia="宋体" w:hAnsi="宋体" w:hint="eastAsia"/>
          <w:sz w:val="28"/>
          <w:szCs w:val="28"/>
        </w:rPr>
        <w:t>图</w:t>
      </w:r>
      <w:r w:rsidR="00C64CD3">
        <w:rPr>
          <w:rFonts w:ascii="宋体" w:eastAsia="宋体" w:hAnsi="宋体"/>
          <w:sz w:val="28"/>
          <w:szCs w:val="28"/>
        </w:rPr>
        <w:t>1</w:t>
      </w:r>
      <w:r w:rsidR="00C64CD3">
        <w:rPr>
          <w:rFonts w:ascii="宋体" w:eastAsia="宋体" w:hAnsi="宋体"/>
          <w:sz w:val="28"/>
          <w:szCs w:val="28"/>
        </w:rPr>
        <w:t xml:space="preserve">3 </w:t>
      </w:r>
      <w:r w:rsidR="00C64CD3" w:rsidRPr="00C64CD3">
        <w:rPr>
          <w:rFonts w:ascii="宋体" w:eastAsia="宋体" w:hAnsi="宋体"/>
          <w:sz w:val="28"/>
          <w:szCs w:val="28"/>
        </w:rPr>
        <w:t>K210</w:t>
      </w:r>
      <w:r w:rsidR="00C64CD3">
        <w:rPr>
          <w:rFonts w:ascii="宋体" w:eastAsia="宋体" w:hAnsi="宋体" w:hint="eastAsia"/>
          <w:sz w:val="28"/>
          <w:szCs w:val="28"/>
        </w:rPr>
        <w:t>初始化</w:t>
      </w:r>
      <w:r w:rsidR="00C64CD3">
        <w:rPr>
          <w:rFonts w:ascii="宋体" w:eastAsia="宋体" w:hAnsi="宋体" w:hint="eastAsia"/>
          <w:sz w:val="28"/>
          <w:szCs w:val="28"/>
        </w:rPr>
        <w:t>成功</w:t>
      </w:r>
    </w:p>
    <w:p w14:paraId="1837DE67" w14:textId="3635D530" w:rsidR="00630612" w:rsidRDefault="00630612" w:rsidP="00630612">
      <w:pPr>
        <w:rPr>
          <w:rFonts w:hint="eastAsia"/>
          <w:szCs w:val="21"/>
        </w:rPr>
      </w:pPr>
    </w:p>
    <w:p w14:paraId="325BDFAC" w14:textId="35578D20" w:rsidR="00630612" w:rsidRDefault="00426714" w:rsidP="00630612">
      <w:pPr>
        <w:pStyle w:val="2"/>
        <w:rPr>
          <w:rFonts w:ascii="等线" w:eastAsia="等线" w:hAnsi="等线" w:hint="eastAsia"/>
        </w:rPr>
      </w:pPr>
      <w:bookmarkStart w:id="43" w:name="_Toc134366211"/>
      <w:r>
        <w:rPr>
          <w:rFonts w:ascii="等线" w:eastAsia="等线" w:hAnsi="等线"/>
        </w:rPr>
        <w:t>3</w:t>
      </w:r>
      <w:r w:rsidR="00630612">
        <w:rPr>
          <w:rFonts w:ascii="等线" w:eastAsia="等线" w:hAnsi="等线" w:hint="eastAsia"/>
        </w:rPr>
        <w:t>.3 模型移植</w:t>
      </w:r>
      <w:bookmarkEnd w:id="43"/>
    </w:p>
    <w:p w14:paraId="09A0A38D" w14:textId="77777777" w:rsidR="00630612" w:rsidRDefault="00630612" w:rsidP="00630612">
      <w:pPr>
        <w:ind w:firstLine="420"/>
        <w:rPr>
          <w:rFonts w:ascii="等线" w:eastAsia="等线" w:hAnsi="等线" w:hint="eastAsia"/>
          <w:sz w:val="28"/>
          <w:szCs w:val="28"/>
        </w:rPr>
      </w:pPr>
      <w:r>
        <w:rPr>
          <w:rFonts w:hint="eastAsia"/>
          <w:sz w:val="28"/>
          <w:szCs w:val="28"/>
        </w:rPr>
        <w:t>如果需要其他的模型，可以自行训练并移植到K210</w:t>
      </w:r>
      <w:proofErr w:type="gramStart"/>
      <w:r>
        <w:rPr>
          <w:rFonts w:hint="eastAsia"/>
          <w:sz w:val="28"/>
          <w:szCs w:val="28"/>
        </w:rPr>
        <w:t>內</w:t>
      </w:r>
      <w:proofErr w:type="gramEnd"/>
      <w:r>
        <w:rPr>
          <w:rFonts w:hint="eastAsia"/>
          <w:sz w:val="28"/>
          <w:szCs w:val="28"/>
        </w:rPr>
        <w:t>。</w:t>
      </w:r>
    </w:p>
    <w:p w14:paraId="72AF186F" w14:textId="4319583A" w:rsidR="00630612" w:rsidRDefault="00426714" w:rsidP="00426714">
      <w:pPr>
        <w:pStyle w:val="3"/>
        <w:rPr>
          <w:rFonts w:hint="eastAsia"/>
          <w:sz w:val="28"/>
          <w:szCs w:val="28"/>
        </w:rPr>
      </w:pPr>
      <w:bookmarkStart w:id="44" w:name="_Toc134366212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1下</w:t>
      </w:r>
      <w:r w:rsidR="00630612">
        <w:rPr>
          <w:rFonts w:hint="eastAsia"/>
          <w:bCs w:val="0"/>
          <w:sz w:val="28"/>
          <w:szCs w:val="28"/>
        </w:rPr>
        <w:t>载Mx-yolov3</w:t>
      </w:r>
      <w:bookmarkEnd w:id="44"/>
    </w:p>
    <w:p w14:paraId="42494DB7" w14:textId="77777777" w:rsidR="00630612" w:rsidRDefault="00630612" w:rsidP="00630612">
      <w:pPr>
        <w:wordWrap w:val="0"/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根据提供的</w:t>
      </w:r>
      <w:proofErr w:type="gramStart"/>
      <w:r>
        <w:rPr>
          <w:rFonts w:ascii="宋体" w:eastAsia="宋体" w:hAnsi="宋体" w:hint="eastAsia"/>
          <w:sz w:val="28"/>
          <w:szCs w:val="28"/>
        </w:rPr>
        <w:t>网盘链接</w:t>
      </w:r>
      <w:proofErr w:type="gramEnd"/>
      <w:r>
        <w:rPr>
          <w:rFonts w:ascii="宋体" w:eastAsia="宋体" w:hAnsi="宋体" w:hint="eastAsia"/>
          <w:sz w:val="28"/>
          <w:szCs w:val="28"/>
        </w:rPr>
        <w:t>https://pan.baidu.com/s/1atOE_WzZgMpK</w:t>
      </w:r>
      <w:r>
        <w:rPr>
          <w:rFonts w:ascii="宋体" w:eastAsia="宋体" w:hAnsi="宋体" w:hint="eastAsia"/>
          <w:sz w:val="28"/>
          <w:szCs w:val="28"/>
        </w:rPr>
        <w:lastRenderedPageBreak/>
        <w:t>QUV9dBVfzw 提取码：2333 下载安装Mx-yolov3以及可能用到的文件。</w:t>
      </w:r>
    </w:p>
    <w:p w14:paraId="113734D5" w14:textId="313A77DF" w:rsidR="00630612" w:rsidRDefault="00426714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45" w:name="_Toc134366213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2找到配置环境程序</w:t>
      </w:r>
      <w:bookmarkEnd w:id="45"/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2DA0E591" w14:textId="77777777" w:rsidTr="00630612">
        <w:trPr>
          <w:gridAfter w:val="1"/>
        </w:trPr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F29092" w14:textId="77777777" w:rsidR="00630612" w:rsidRDefault="00630612">
            <w:pPr>
              <w:rPr>
                <w:rFonts w:hint="eastAsia"/>
                <w:szCs w:val="21"/>
              </w:rPr>
            </w:pPr>
          </w:p>
        </w:tc>
      </w:tr>
      <w:tr w:rsidR="00630612" w14:paraId="23D13505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93ABD1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C3336FD" w14:textId="3D8BAF84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1A5B54D2" wp14:editId="2CE36E7E">
                  <wp:extent cx="5274310" cy="3201035"/>
                  <wp:effectExtent l="0" t="0" r="2540" b="0"/>
                  <wp:docPr id="155" name="图片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201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EBC1A2" w14:textId="77777777" w:rsidR="00630612" w:rsidRDefault="00630612" w:rsidP="00630612">
      <w:pPr>
        <w:ind w:firstLine="480"/>
        <w:jc w:val="left"/>
        <w:rPr>
          <w:rFonts w:ascii="等线" w:eastAsia="等线" w:hAnsi="等线" w:cs="Times New Roman" w:hint="eastAsia"/>
          <w:vanish/>
          <w:szCs w:val="21"/>
        </w:rPr>
      </w:pPr>
      <w:r>
        <w:rPr>
          <w:rFonts w:hint="eastAsia"/>
          <w:vanish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7DEB1B4C" w14:textId="77777777" w:rsidTr="00630612">
        <w:trPr>
          <w:gridAfter w:val="1"/>
        </w:trPr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701BE7" w14:textId="77777777" w:rsidR="00630612" w:rsidRDefault="00630612">
            <w:pPr>
              <w:ind w:firstLine="480"/>
              <w:jc w:val="left"/>
              <w:rPr>
                <w:rFonts w:hint="eastAsia"/>
              </w:rPr>
            </w:pPr>
          </w:p>
        </w:tc>
      </w:tr>
      <w:tr w:rsidR="00630612" w14:paraId="0C133788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831D28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026CC3" w14:textId="5ECE936F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3CD1CB57" wp14:editId="2C12A267">
                  <wp:extent cx="5274310" cy="3352165"/>
                  <wp:effectExtent l="0" t="0" r="2540" b="635"/>
                  <wp:docPr id="154" name="图片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352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4602D8" w14:textId="77777777" w:rsidR="00630612" w:rsidRDefault="00630612" w:rsidP="00630612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在安装路径中打开文件夹，打开环境配置，运行环境配置.exe。</w:t>
      </w:r>
    </w:p>
    <w:p w14:paraId="10E7F948" w14:textId="77777777" w:rsidR="00630612" w:rsidRDefault="00630612" w:rsidP="00630612">
      <w:pPr>
        <w:ind w:firstLine="480"/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 xml:space="preserve"> </w:t>
      </w:r>
    </w:p>
    <w:p w14:paraId="2E52E658" w14:textId="6EAF0FB7" w:rsidR="00630612" w:rsidRDefault="00426714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46" w:name="_Toc134366214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3安装python3.7.4</w:t>
      </w:r>
      <w:bookmarkEnd w:id="46"/>
    </w:p>
    <w:p w14:paraId="3D5B97BC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注意：如果此前安装过其他版本的python，一定要先卸载、删除干净，不然后面Mx-yolov3训练时会报错。</w:t>
      </w:r>
    </w:p>
    <w:p w14:paraId="7DD8D1FF" w14:textId="55022A0C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drawing>
          <wp:inline distT="0" distB="0" distL="0" distR="0" wp14:anchorId="57729448" wp14:editId="61ED1FF5">
            <wp:extent cx="5274310" cy="286385"/>
            <wp:effectExtent l="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01FD2784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这两个都要卸载。</w:t>
      </w:r>
    </w:p>
    <w:p w14:paraId="67E19A70" w14:textId="4BD77A41" w:rsidR="00630612" w:rsidRDefault="00630612" w:rsidP="00630612">
      <w:pPr>
        <w:wordWrap w:val="0"/>
        <w:ind w:firstLine="48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61AF7987" wp14:editId="60EFF256">
            <wp:extent cx="4667250" cy="2734945"/>
            <wp:effectExtent l="0" t="0" r="0" b="8255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54EEB054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点击安装Python3.7.4会弹出python的安装界面，不要更改路径，一定要按默认路径安装，其他的直接确认就可以。</w:t>
      </w:r>
    </w:p>
    <w:p w14:paraId="63EF57BC" w14:textId="4DDD1FE9" w:rsidR="00630612" w:rsidRDefault="00426714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47" w:name="_Toc134366215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4安装依赖包和</w:t>
      </w:r>
      <w:proofErr w:type="gramStart"/>
      <w:r w:rsidR="00630612">
        <w:rPr>
          <w:rFonts w:hint="eastAsia"/>
          <w:sz w:val="28"/>
          <w:szCs w:val="28"/>
        </w:rPr>
        <w:t>预训练</w:t>
      </w:r>
      <w:proofErr w:type="gramEnd"/>
      <w:r w:rsidR="00630612">
        <w:rPr>
          <w:rFonts w:hint="eastAsia"/>
          <w:sz w:val="28"/>
          <w:szCs w:val="28"/>
        </w:rPr>
        <w:t>权重</w:t>
      </w:r>
      <w:bookmarkEnd w:id="47"/>
    </w:p>
    <w:p w14:paraId="7005C39A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点击安装python依赖库和</w:t>
      </w:r>
      <w:proofErr w:type="gramStart"/>
      <w:r>
        <w:rPr>
          <w:rFonts w:ascii="宋体" w:eastAsia="宋体" w:hAnsi="宋体" w:hint="eastAsia"/>
          <w:sz w:val="28"/>
          <w:szCs w:val="28"/>
        </w:rPr>
        <w:t>预训练</w:t>
      </w:r>
      <w:proofErr w:type="gramEnd"/>
      <w:r>
        <w:rPr>
          <w:rFonts w:ascii="宋体" w:eastAsia="宋体" w:hAnsi="宋体" w:hint="eastAsia"/>
          <w:sz w:val="28"/>
          <w:szCs w:val="28"/>
        </w:rPr>
        <w:t>权重，会弹出终端窗口自动安装，如果出现报错，应该检查python3.7.4是否安装在默认路径上。</w:t>
      </w:r>
    </w:p>
    <w:p w14:paraId="282DD1E6" w14:textId="4216E313" w:rsidR="00630612" w:rsidRDefault="00630612" w:rsidP="00630612">
      <w:pPr>
        <w:ind w:firstLine="48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23D6150C" wp14:editId="7030C281">
            <wp:extent cx="5274310" cy="3074035"/>
            <wp:effectExtent l="0" t="0" r="254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00DA2E37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如果某个文件夹没有，直接在指定位置建一个。成功后会提示Python依赖库安装成功。</w:t>
      </w:r>
    </w:p>
    <w:p w14:paraId="4D2B964C" w14:textId="6620DA1B" w:rsidR="00630612" w:rsidRDefault="00426714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48" w:name="_Toc134366216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5安装CUDA和</w:t>
      </w:r>
      <w:proofErr w:type="spellStart"/>
      <w:r w:rsidR="00630612">
        <w:rPr>
          <w:rFonts w:hint="eastAsia"/>
          <w:sz w:val="28"/>
          <w:szCs w:val="28"/>
        </w:rPr>
        <w:t>cudnn</w:t>
      </w:r>
      <w:bookmarkEnd w:id="48"/>
      <w:proofErr w:type="spellEnd"/>
    </w:p>
    <w:p w14:paraId="1C31C2CC" w14:textId="77777777" w:rsidR="00630612" w:rsidRDefault="00630612" w:rsidP="00630612">
      <w:pPr>
        <w:ind w:firstLine="420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>点击安装</w:t>
      </w:r>
      <w:proofErr w:type="spellStart"/>
      <w:r>
        <w:rPr>
          <w:rFonts w:ascii="宋体" w:eastAsia="宋体" w:hAnsi="宋体" w:hint="eastAsia"/>
          <w:sz w:val="24"/>
        </w:rPr>
        <w:t>cuda</w:t>
      </w:r>
      <w:proofErr w:type="spellEnd"/>
      <w:r>
        <w:rPr>
          <w:rFonts w:ascii="宋体" w:eastAsia="宋体" w:hAnsi="宋体" w:hint="eastAsia"/>
          <w:sz w:val="24"/>
        </w:rPr>
        <w:t>和</w:t>
      </w:r>
      <w:proofErr w:type="spellStart"/>
      <w:r>
        <w:rPr>
          <w:rFonts w:ascii="宋体" w:eastAsia="宋体" w:hAnsi="宋体" w:hint="eastAsia"/>
          <w:sz w:val="24"/>
        </w:rPr>
        <w:t>cudnn</w:t>
      </w:r>
      <w:proofErr w:type="spellEnd"/>
      <w:r>
        <w:rPr>
          <w:rFonts w:ascii="宋体" w:eastAsia="宋体" w:hAnsi="宋体" w:hint="eastAsia"/>
          <w:sz w:val="24"/>
        </w:rPr>
        <w:t>后弹出一个文件夹，首先安装</w:t>
      </w:r>
      <w:proofErr w:type="spellStart"/>
      <w:r>
        <w:rPr>
          <w:rFonts w:ascii="宋体" w:eastAsia="宋体" w:hAnsi="宋体" w:hint="eastAsia"/>
          <w:sz w:val="24"/>
        </w:rPr>
        <w:t>cuda</w:t>
      </w:r>
      <w:proofErr w:type="spellEnd"/>
      <w:r>
        <w:rPr>
          <w:rFonts w:ascii="宋体" w:eastAsia="宋体" w:hAnsi="宋体" w:hint="eastAsia"/>
          <w:sz w:val="24"/>
        </w:rPr>
        <w:t>。</w:t>
      </w:r>
    </w:p>
    <w:p w14:paraId="3C0ABB3D" w14:textId="4121ABCF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66F24180" wp14:editId="19A2B2F8">
            <wp:extent cx="5274310" cy="2136775"/>
            <wp:effectExtent l="0" t="0" r="254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02BDF6AB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双击安装包打开，并设置一个安装文件的解压路径。等待安装。</w:t>
      </w:r>
    </w:p>
    <w:p w14:paraId="4CACB9FD" w14:textId="5AFBD563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76C7CB06" wp14:editId="11B8A159">
            <wp:extent cx="3697605" cy="1256030"/>
            <wp:effectExtent l="0" t="0" r="0" b="127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05" cy="125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1967FDC6" w14:textId="37F02969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69C4AB39" wp14:editId="73129138">
            <wp:extent cx="4246245" cy="2806700"/>
            <wp:effectExtent l="0" t="0" r="190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245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457F5DC3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安装选择自定义安装，只安装跟CUDA相关的就可以了。</w:t>
      </w:r>
    </w:p>
    <w:p w14:paraId="423CCA98" w14:textId="7E96122C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38E9A843" wp14:editId="2A5A12E5">
            <wp:extent cx="5208270" cy="3896360"/>
            <wp:effectExtent l="0" t="0" r="0" b="889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389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3135115F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安装路径一定要记住，后面还会用。</w:t>
      </w:r>
    </w:p>
    <w:p w14:paraId="5BE82F6B" w14:textId="718CA9F2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76E8E429" wp14:editId="5C93B747">
            <wp:extent cx="5274310" cy="3280410"/>
            <wp:effectExtent l="0" t="0" r="254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757007C4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安装完成后检查环境变量中是否有以下几个。</w:t>
      </w:r>
    </w:p>
    <w:p w14:paraId="65E6D99F" w14:textId="78EF39B6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5F85E038" wp14:editId="29EB01B3">
            <wp:extent cx="5274310" cy="1771015"/>
            <wp:effectExtent l="0" t="0" r="2540" b="63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6437867F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以及系统变量中的path里是否有这三个。</w:t>
      </w:r>
    </w:p>
    <w:p w14:paraId="412F98E4" w14:textId="1C882095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2DF7B0C4" wp14:editId="37AD00E0">
            <wp:extent cx="5001260" cy="3084830"/>
            <wp:effectExtent l="0" t="0" r="8890" b="127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126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31B96327" w14:textId="77777777" w:rsidTr="00630612">
        <w:trPr>
          <w:gridAfter w:val="1"/>
        </w:trPr>
        <w:tc>
          <w:tcPr>
            <w:tcW w:w="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094C1A" w14:textId="77777777" w:rsidR="00630612" w:rsidRDefault="00630612">
            <w:pPr>
              <w:rPr>
                <w:rFonts w:ascii="宋体" w:eastAsia="宋体" w:hAnsi="宋体" w:hint="eastAsia"/>
                <w:sz w:val="24"/>
              </w:rPr>
            </w:pPr>
          </w:p>
        </w:tc>
      </w:tr>
      <w:tr w:rsidR="00630612" w14:paraId="2194F152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1DA39D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1A8CB5" w14:textId="77CEF403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124522AD" wp14:editId="03076AD8">
                  <wp:extent cx="5274310" cy="1922145"/>
                  <wp:effectExtent l="0" t="0" r="2540" b="1905"/>
                  <wp:docPr id="132" name="图片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1922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FA8A1D" w14:textId="77777777" w:rsidR="00630612" w:rsidRDefault="00630612" w:rsidP="00630612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没有的话自行添加。可以打开</w:t>
      </w:r>
      <w:proofErr w:type="spellStart"/>
      <w:r>
        <w:rPr>
          <w:rFonts w:ascii="宋体" w:eastAsia="宋体" w:hAnsi="宋体" w:hint="eastAsia"/>
          <w:sz w:val="28"/>
          <w:szCs w:val="28"/>
        </w:rPr>
        <w:t>cmd</w:t>
      </w:r>
      <w:proofErr w:type="spellEnd"/>
      <w:r>
        <w:rPr>
          <w:rFonts w:ascii="宋体" w:eastAsia="宋体" w:hAnsi="宋体" w:hint="eastAsia"/>
          <w:sz w:val="28"/>
          <w:szCs w:val="28"/>
        </w:rPr>
        <w:t>输入如下指令测试是否成功，如图所示即为成功。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23CE7C7C" w14:textId="77777777" w:rsidTr="00630612">
        <w:trPr>
          <w:gridAfter w:val="1"/>
        </w:trPr>
        <w:tc>
          <w:tcPr>
            <w:tcW w:w="1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9164A2" w14:textId="77777777" w:rsidR="00630612" w:rsidRDefault="00630612">
            <w:pPr>
              <w:rPr>
                <w:rFonts w:ascii="宋体" w:eastAsia="宋体" w:hAnsi="宋体" w:hint="eastAsia"/>
                <w:sz w:val="24"/>
              </w:rPr>
            </w:pPr>
          </w:p>
        </w:tc>
      </w:tr>
      <w:tr w:rsidR="00630612" w14:paraId="25436026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38A6E86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BEDD7A" w14:textId="1821F822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015007AA" wp14:editId="4E9A8F4C">
                  <wp:extent cx="5274310" cy="690880"/>
                  <wp:effectExtent l="0" t="0" r="2540" b="0"/>
                  <wp:docPr id="131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690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CC4894" w14:textId="77777777" w:rsidR="00630612" w:rsidRDefault="00630612" w:rsidP="00630612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将这个文件解压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7290"/>
      </w:tblGrid>
      <w:tr w:rsidR="00630612" w14:paraId="162F4D99" w14:textId="77777777" w:rsidTr="00630612">
        <w:trPr>
          <w:gridAfter w:val="1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092723" w14:textId="77777777" w:rsidR="00630612" w:rsidRDefault="00630612">
            <w:pPr>
              <w:rPr>
                <w:rFonts w:ascii="宋体" w:eastAsia="宋体" w:hAnsi="宋体" w:hint="eastAsia"/>
                <w:sz w:val="24"/>
              </w:rPr>
            </w:pPr>
          </w:p>
        </w:tc>
      </w:tr>
      <w:tr w:rsidR="00630612" w14:paraId="41DC788B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C09EEE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9DDAB8" w14:textId="7E1AAA85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7642BCCD" wp14:editId="1A78449C">
                  <wp:extent cx="4627880" cy="1033780"/>
                  <wp:effectExtent l="0" t="0" r="1270" b="0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27880" cy="1033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2095313" w14:textId="77777777" w:rsidR="00630612" w:rsidRDefault="00630612" w:rsidP="00630612">
      <w:pPr>
        <w:ind w:firstLine="420"/>
        <w:jc w:val="left"/>
        <w:rPr>
          <w:rFonts w:ascii="宋体" w:eastAsia="宋体" w:hAnsi="宋体" w:cs="Times New Roman" w:hint="eastAsia"/>
          <w:sz w:val="24"/>
        </w:rPr>
      </w:pPr>
      <w:r>
        <w:rPr>
          <w:rFonts w:ascii="宋体" w:eastAsia="宋体" w:hAnsi="宋体" w:hint="eastAsia"/>
          <w:sz w:val="24"/>
        </w:rPr>
        <w:t xml:space="preserve"> </w:t>
      </w:r>
    </w:p>
    <w:p w14:paraId="7AC4CCED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将里面的文件全部放入之前要记下的</w:t>
      </w:r>
      <w:proofErr w:type="spellStart"/>
      <w:r>
        <w:rPr>
          <w:rFonts w:ascii="宋体" w:eastAsia="宋体" w:hAnsi="宋体" w:hint="eastAsia"/>
          <w:sz w:val="28"/>
          <w:szCs w:val="28"/>
        </w:rPr>
        <w:t>cuda</w:t>
      </w:r>
      <w:proofErr w:type="spellEnd"/>
      <w:r>
        <w:rPr>
          <w:rFonts w:ascii="宋体" w:eastAsia="宋体" w:hAnsi="宋体" w:hint="eastAsia"/>
          <w:sz w:val="28"/>
          <w:szCs w:val="28"/>
        </w:rPr>
        <w:t>的安装目录里即可。</w:t>
      </w:r>
    </w:p>
    <w:p w14:paraId="6AF695CF" w14:textId="77777777" w:rsidR="00630612" w:rsidRDefault="00630612" w:rsidP="00630612">
      <w:pPr>
        <w:ind w:firstLine="420"/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31C53996" w14:textId="77777777" w:rsidTr="00630612">
        <w:trPr>
          <w:gridAfter w:val="1"/>
        </w:trPr>
        <w:tc>
          <w:tcPr>
            <w:tcW w:w="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DE0DD4" w14:textId="77777777" w:rsidR="00630612" w:rsidRDefault="00630612">
            <w:pPr>
              <w:pStyle w:val="a8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630612" w14:paraId="74BD7908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3EF27A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E91AFE" w14:textId="44076AC1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7951FF94" wp14:editId="12ECD1AB">
                  <wp:extent cx="5274310" cy="3121660"/>
                  <wp:effectExtent l="0" t="0" r="2540" b="2540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121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D9244A" w14:textId="0ECC6A61" w:rsidR="00630612" w:rsidRDefault="00426714" w:rsidP="00426714">
      <w:pPr>
        <w:pStyle w:val="3"/>
        <w:rPr>
          <w:rFonts w:ascii="等线" w:eastAsia="等线" w:hAnsi="等线" w:cs="Times New Roman" w:hint="eastAsia"/>
          <w:sz w:val="28"/>
          <w:szCs w:val="28"/>
        </w:rPr>
      </w:pPr>
      <w:bookmarkStart w:id="49" w:name="_Toc134366217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6开始训练</w:t>
      </w:r>
      <w:bookmarkEnd w:id="49"/>
    </w:p>
    <w:p w14:paraId="5C51F270" w14:textId="77777777" w:rsidR="00630612" w:rsidRDefault="00630612" w:rsidP="00630612">
      <w:pPr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 xml:space="preserve"> </w:t>
      </w:r>
    </w:p>
    <w:p w14:paraId="4ECE9E6F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网络选择 yolo2 </w:t>
      </w:r>
      <w:proofErr w:type="spellStart"/>
      <w:r>
        <w:rPr>
          <w:rFonts w:ascii="宋体" w:eastAsia="宋体" w:hAnsi="宋体" w:hint="eastAsia"/>
          <w:sz w:val="28"/>
          <w:szCs w:val="28"/>
        </w:rPr>
        <w:t>mobilenet</w:t>
      </w:r>
      <w:proofErr w:type="spellEnd"/>
      <w:r>
        <w:rPr>
          <w:rFonts w:ascii="宋体" w:eastAsia="宋体" w:hAnsi="宋体" w:hint="eastAsia"/>
          <w:sz w:val="28"/>
          <w:szCs w:val="28"/>
        </w:rPr>
        <w:t>，训练次数自行设置，选择训练集图片地址和训练标签地址，点击自动提取便会自动得到种类名称，再点击计算anchor。如果没有标注需要使用工具箱中的</w:t>
      </w:r>
      <w:proofErr w:type="spellStart"/>
      <w:r>
        <w:rPr>
          <w:rFonts w:ascii="宋体" w:eastAsia="宋体" w:hAnsi="宋体" w:hint="eastAsia"/>
          <w:sz w:val="28"/>
          <w:szCs w:val="28"/>
        </w:rPr>
        <w:t>labellmg</w:t>
      </w:r>
      <w:proofErr w:type="spellEnd"/>
      <w:r>
        <w:rPr>
          <w:rFonts w:ascii="宋体" w:eastAsia="宋体" w:hAnsi="宋体" w:hint="eastAsia"/>
          <w:sz w:val="28"/>
          <w:szCs w:val="28"/>
        </w:rPr>
        <w:t>进行手动标注，生成xml文件。建议把训练集文件夹和xml文件夹放在同一目录下。</w:t>
      </w:r>
    </w:p>
    <w:p w14:paraId="67A0E9CE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4"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798352B2" w14:textId="77777777" w:rsidTr="00630612">
        <w:trPr>
          <w:gridAfter w:val="1"/>
        </w:trPr>
        <w:tc>
          <w:tcPr>
            <w:tcW w:w="2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33669BE" w14:textId="77777777" w:rsidR="00630612" w:rsidRDefault="00630612">
            <w:pPr>
              <w:rPr>
                <w:rFonts w:ascii="宋体" w:eastAsia="宋体" w:hAnsi="宋体" w:hint="eastAsia"/>
                <w:sz w:val="24"/>
              </w:rPr>
            </w:pPr>
          </w:p>
        </w:tc>
      </w:tr>
      <w:tr w:rsidR="00630612" w14:paraId="2EB49616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086B1A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01A8C6" w14:textId="5685317B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59C6C6ED" wp14:editId="22343B0E">
                  <wp:extent cx="5274310" cy="3550920"/>
                  <wp:effectExtent l="0" t="0" r="2540" b="0"/>
                  <wp:docPr id="128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550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EEA1E2" w14:textId="77777777" w:rsidR="00630612" w:rsidRDefault="00630612" w:rsidP="00630612">
      <w:pPr>
        <w:ind w:firstLine="420"/>
        <w:rPr>
          <w:rFonts w:ascii="等线" w:eastAsia="等线" w:hAnsi="等线" w:cs="Times New Roman" w:hint="eastAsia"/>
          <w:vanish/>
          <w:szCs w:val="21"/>
        </w:rPr>
      </w:pPr>
      <w:r>
        <w:rPr>
          <w:rFonts w:hint="eastAsia"/>
          <w:vanish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51EBAEF4" w14:textId="77777777" w:rsidTr="00630612">
        <w:trPr>
          <w:gridAfter w:val="1"/>
        </w:trPr>
        <w:tc>
          <w:tcPr>
            <w:tcW w:w="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C5376A" w14:textId="77777777" w:rsidR="00630612" w:rsidRDefault="00630612">
            <w:pPr>
              <w:ind w:firstLine="420"/>
              <w:rPr>
                <w:rFonts w:hint="eastAsia"/>
              </w:rPr>
            </w:pPr>
          </w:p>
        </w:tc>
      </w:tr>
      <w:tr w:rsidR="00630612" w14:paraId="6FFD41A0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A3B17D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DCE2FF" w14:textId="03B244A1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39CA5D2C" wp14:editId="48CA48D3">
                  <wp:extent cx="5274310" cy="2001520"/>
                  <wp:effectExtent l="0" t="0" r="2540" b="0"/>
                  <wp:docPr id="127" name="图片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2001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1CB9407" w14:textId="77777777" w:rsidR="00630612" w:rsidRDefault="00630612" w:rsidP="00630612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如果已经有txt格式的label，可以使用txt_xml.py将其转化为xml格式。</w:t>
      </w:r>
    </w:p>
    <w:p w14:paraId="59FAC8F4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使用方法：首先确定好label中的类别分别代表什么，然后打开txt_xml.py，在字典中对标签的类别进行更改。</w:t>
      </w:r>
    </w:p>
    <w:p w14:paraId="04FC0E83" w14:textId="1A344DC8" w:rsidR="00630612" w:rsidRDefault="00630612" w:rsidP="00630612">
      <w:pPr>
        <w:ind w:firstLine="420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23652A1E" wp14:editId="13589E19">
            <wp:extent cx="5274310" cy="2001520"/>
            <wp:effectExtent l="0" t="0" r="254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p w14:paraId="54C57135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之后打开</w:t>
      </w:r>
      <w:proofErr w:type="spellStart"/>
      <w:r>
        <w:rPr>
          <w:rFonts w:ascii="宋体" w:eastAsia="宋体" w:hAnsi="宋体" w:hint="eastAsia"/>
          <w:sz w:val="28"/>
          <w:szCs w:val="28"/>
        </w:rPr>
        <w:t>cmd</w:t>
      </w:r>
      <w:proofErr w:type="spellEnd"/>
      <w:r>
        <w:rPr>
          <w:rFonts w:ascii="宋体" w:eastAsia="宋体" w:hAnsi="宋体" w:hint="eastAsia"/>
          <w:sz w:val="28"/>
          <w:szCs w:val="28"/>
        </w:rPr>
        <w:t>，输入python（空格）a（空格）b（空格）c（空格）d</w:t>
      </w:r>
    </w:p>
    <w:p w14:paraId="3594F23E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其中a为txt_xml.py的绝对路径，b为label的绝对路径，c为训练集图片的绝对路径，d为xml的保存路径</w:t>
      </w:r>
    </w:p>
    <w:p w14:paraId="2E1E1542" w14:textId="77777777" w:rsidR="00630612" w:rsidRDefault="00630612" w:rsidP="00630612">
      <w:pPr>
        <w:wordWrap w:val="0"/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例：python C:\Users\hasee\Desktop\txt_xml.py E:\train\trainpeople\lables  E:\train\trainpeople\train  E:\train\trainpeople\xml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  <w:r>
        <w:rPr>
          <w:rFonts w:ascii="MS Gothic" w:eastAsia="MS Gothic" w:hAnsi="MS Gothic" w:hint="eastAsia"/>
          <w:sz w:val="28"/>
          <w:szCs w:val="28"/>
        </w:rPr>
        <w:t>‬</w:t>
      </w:r>
    </w:p>
    <w:p w14:paraId="53224B8F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成功转化后会在指定的位置生成xml文件。</w:t>
      </w:r>
    </w:p>
    <w:p w14:paraId="65B98AD5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完成上述准备后点击开始训练，等待训练结束即可。</w:t>
      </w:r>
    </w:p>
    <w:p w14:paraId="1A0FFE13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训练完成后会自动弹出模型文件的文件夹，其位置为安装目录下的</w:t>
      </w:r>
      <w:proofErr w:type="spellStart"/>
      <w:r>
        <w:rPr>
          <w:rFonts w:ascii="宋体" w:eastAsia="宋体" w:hAnsi="宋体" w:hint="eastAsia"/>
          <w:sz w:val="28"/>
          <w:szCs w:val="28"/>
        </w:rPr>
        <w:t>Model_file</w:t>
      </w:r>
      <w:proofErr w:type="spellEnd"/>
      <w:r>
        <w:rPr>
          <w:rFonts w:ascii="宋体" w:eastAsia="宋体" w:hAnsi="宋体" w:hint="eastAsia"/>
          <w:sz w:val="28"/>
          <w:szCs w:val="28"/>
        </w:rPr>
        <w:t>中。</w:t>
      </w:r>
    </w:p>
    <w:p w14:paraId="7292D992" w14:textId="77777777" w:rsidR="00630612" w:rsidRDefault="00630612" w:rsidP="00630612">
      <w:pPr>
        <w:wordWrap w:val="0"/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完成训练后可以点击测试模型来观察训练效果如何。通过更改训练集同一目录下的</w:t>
      </w:r>
      <w:proofErr w:type="spellStart"/>
      <w:r>
        <w:rPr>
          <w:rFonts w:ascii="宋体" w:eastAsia="宋体" w:hAnsi="宋体" w:hint="eastAsia"/>
          <w:sz w:val="28"/>
          <w:szCs w:val="28"/>
        </w:rPr>
        <w:t>Train_data</w:t>
      </w:r>
      <w:proofErr w:type="spellEnd"/>
      <w:r>
        <w:rPr>
          <w:rFonts w:ascii="宋体" w:eastAsia="宋体" w:hAnsi="宋体" w:hint="eastAsia"/>
          <w:sz w:val="28"/>
          <w:szCs w:val="28"/>
        </w:rPr>
        <w:t>\</w:t>
      </w:r>
      <w:proofErr w:type="spellStart"/>
      <w:r>
        <w:rPr>
          <w:rFonts w:ascii="宋体" w:eastAsia="宋体" w:hAnsi="宋体" w:hint="eastAsia"/>
          <w:sz w:val="28"/>
          <w:szCs w:val="28"/>
        </w:rPr>
        <w:t>Test_img</w:t>
      </w:r>
      <w:proofErr w:type="spellEnd"/>
      <w:r>
        <w:rPr>
          <w:rFonts w:ascii="宋体" w:eastAsia="宋体" w:hAnsi="宋体" w:hint="eastAsia"/>
          <w:sz w:val="28"/>
          <w:szCs w:val="28"/>
        </w:rPr>
        <w:t>中的图片来更改测试集。</w:t>
      </w:r>
    </w:p>
    <w:p w14:paraId="06B19880" w14:textId="6BFC0A70" w:rsidR="00630612" w:rsidRDefault="00630612" w:rsidP="00630612">
      <w:pPr>
        <w:wordWrap w:val="0"/>
        <w:ind w:firstLine="420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7B0D7F29" wp14:editId="49B5D795">
            <wp:extent cx="4190365" cy="2393315"/>
            <wp:effectExtent l="0" t="0" r="635" b="698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39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</w:rPr>
        <w:t xml:space="preserve"> 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65"/>
        <w:gridCol w:w="6090"/>
      </w:tblGrid>
      <w:tr w:rsidR="00630612" w14:paraId="75FDF2B3" w14:textId="77777777" w:rsidTr="00630612">
        <w:trPr>
          <w:gridAfter w:val="1"/>
          <w:tblCellSpacing w:w="0" w:type="dxa"/>
        </w:trPr>
        <w:tc>
          <w:tcPr>
            <w:tcW w:w="1065" w:type="dxa"/>
            <w:vAlign w:val="center"/>
            <w:hideMark/>
          </w:tcPr>
          <w:p w14:paraId="66340DAF" w14:textId="77777777" w:rsidR="00630612" w:rsidRDefault="00630612">
            <w:pPr>
              <w:pStyle w:val="3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630612" w14:paraId="748A0127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2A54AE19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0DA7AC4F" w14:textId="7E91F617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</w:rPr>
              <w:drawing>
                <wp:inline distT="0" distB="0" distL="0" distR="0" wp14:anchorId="4FD445EC" wp14:editId="601C594D">
                  <wp:extent cx="3864610" cy="2981960"/>
                  <wp:effectExtent l="0" t="0" r="2540" b="8890"/>
                  <wp:docPr id="124" name="图片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64610" cy="2981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D5B26AF" w14:textId="1BCABA45" w:rsidR="00630612" w:rsidRDefault="00426714" w:rsidP="00426714">
      <w:pPr>
        <w:pStyle w:val="3"/>
        <w:rPr>
          <w:sz w:val="28"/>
          <w:szCs w:val="28"/>
        </w:rPr>
      </w:pPr>
      <w:bookmarkStart w:id="50" w:name="_Toc134366218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7模型转换</w:t>
      </w:r>
      <w:bookmarkEnd w:id="50"/>
    </w:p>
    <w:p w14:paraId="5CE7E89B" w14:textId="77777777" w:rsidR="00630612" w:rsidRDefault="00630612" w:rsidP="00630612">
      <w:pPr>
        <w:rPr>
          <w:rFonts w:hint="eastAsia"/>
          <w:szCs w:val="21"/>
        </w:rPr>
      </w:pPr>
      <w:r>
        <w:rPr>
          <w:rFonts w:hint="eastAsia"/>
        </w:rPr>
        <w:t xml:space="preserve"> 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8192"/>
      </w:tblGrid>
      <w:tr w:rsidR="00630612" w14:paraId="13D0607A" w14:textId="77777777" w:rsidTr="00630612">
        <w:trPr>
          <w:gridAfter w:val="1"/>
        </w:trPr>
        <w:tc>
          <w:tcPr>
            <w:tcW w:w="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D364D7" w14:textId="77777777" w:rsidR="00630612" w:rsidRDefault="00630612">
            <w:pPr>
              <w:rPr>
                <w:rFonts w:hint="eastAsia"/>
              </w:rPr>
            </w:pPr>
          </w:p>
        </w:tc>
      </w:tr>
      <w:tr w:rsidR="00630612" w14:paraId="76976A86" w14:textId="77777777" w:rsidTr="00630612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11F007" w14:textId="77777777" w:rsidR="00630612" w:rsidRDefault="00630612">
            <w:pPr>
              <w:widowControl/>
              <w:jc w:val="left"/>
              <w:rPr>
                <w:rFonts w:ascii="Times New Roman" w:eastAsia="等线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320FDE" w14:textId="2D4D7B1B" w:rsidR="00630612" w:rsidRDefault="00630612">
            <w:pPr>
              <w:widowControl/>
              <w:jc w:val="left"/>
              <w:rPr>
                <w:rFonts w:ascii="宋体" w:eastAsia="宋体" w:hAnsi="宋体"/>
                <w:kern w:val="0"/>
                <w:sz w:val="24"/>
              </w:rPr>
            </w:pPr>
            <w:r>
              <w:rPr>
                <w:rFonts w:ascii="宋体" w:eastAsia="宋体" w:hAnsi="宋体"/>
                <w:noProof/>
                <w:kern w:val="0"/>
                <w:sz w:val="24"/>
              </w:rPr>
              <w:drawing>
                <wp:inline distT="0" distB="0" distL="0" distR="0" wp14:anchorId="1D8B5CA8" wp14:editId="3A9AC793">
                  <wp:extent cx="5274310" cy="421005"/>
                  <wp:effectExtent l="0" t="0" r="2540" b="0"/>
                  <wp:docPr id="123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421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DE7D55" w14:textId="3925DF5A" w:rsidR="00630612" w:rsidRDefault="00630612" w:rsidP="00630612">
      <w:pPr>
        <w:wordWrap w:val="0"/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点击转换模型，选择</w:t>
      </w:r>
      <w:proofErr w:type="spellStart"/>
      <w:r>
        <w:rPr>
          <w:rFonts w:ascii="宋体" w:eastAsia="宋体" w:hAnsi="宋体" w:hint="eastAsia"/>
          <w:sz w:val="28"/>
          <w:szCs w:val="28"/>
        </w:rPr>
        <w:t>tflite</w:t>
      </w:r>
      <w:proofErr w:type="spellEnd"/>
      <w:r>
        <w:rPr>
          <w:rFonts w:ascii="宋体" w:eastAsia="宋体" w:hAnsi="宋体" w:hint="eastAsia"/>
          <w:sz w:val="28"/>
          <w:szCs w:val="28"/>
        </w:rPr>
        <w:t>格式的模型，选择模型输出的路径，再选择量化图片的路径，一般使用训练集图片即可，完成后会生成一个</w:t>
      </w:r>
      <w:proofErr w:type="spellStart"/>
      <w:r>
        <w:rPr>
          <w:rFonts w:ascii="宋体" w:eastAsia="宋体" w:hAnsi="宋体" w:hint="eastAsia"/>
          <w:sz w:val="28"/>
          <w:szCs w:val="28"/>
        </w:rPr>
        <w:t>kmodel</w:t>
      </w:r>
      <w:proofErr w:type="spellEnd"/>
      <w:r>
        <w:rPr>
          <w:rFonts w:ascii="宋体" w:eastAsia="宋体" w:hAnsi="宋体" w:hint="eastAsia"/>
          <w:sz w:val="28"/>
          <w:szCs w:val="28"/>
        </w:rPr>
        <w:t>格式的模型。训练完成后不能直接放到K210中，需要使用</w:t>
      </w:r>
      <w:r>
        <w:rPr>
          <w:rFonts w:ascii="宋体" w:eastAsia="宋体" w:hAnsi="宋体" w:hint="eastAsia"/>
          <w:sz w:val="28"/>
          <w:szCs w:val="28"/>
        </w:rPr>
        <w:lastRenderedPageBreak/>
        <w:t>change.py进行转化，使用方法为打开</w:t>
      </w:r>
      <w:proofErr w:type="spellStart"/>
      <w:r>
        <w:rPr>
          <w:rFonts w:ascii="宋体" w:eastAsia="宋体" w:hAnsi="宋体" w:hint="eastAsia"/>
          <w:sz w:val="28"/>
          <w:szCs w:val="28"/>
        </w:rPr>
        <w:t>cmd</w:t>
      </w:r>
      <w:proofErr w:type="spellEnd"/>
      <w:r>
        <w:rPr>
          <w:rFonts w:ascii="宋体" w:eastAsia="宋体" w:hAnsi="宋体" w:hint="eastAsia"/>
          <w:sz w:val="28"/>
          <w:szCs w:val="28"/>
        </w:rPr>
        <w:t>, 输入python+空格+change.py的绝对路径+空格+要转化模型的绝对路径，如python C:\Users\hasee\Desktop\change.py C:\Users\hasee\Desktop\</w:t>
      </w:r>
      <w:proofErr w:type="gramStart"/>
      <w:r>
        <w:rPr>
          <w:rFonts w:ascii="宋体" w:eastAsia="宋体" w:hAnsi="宋体" w:hint="eastAsia"/>
          <w:sz w:val="28"/>
          <w:szCs w:val="28"/>
        </w:rPr>
        <w:t>训</w:t>
      </w:r>
      <w:proofErr w:type="gramEnd"/>
      <w:r>
        <w:rPr>
          <w:rFonts w:ascii="宋体" w:eastAsia="宋体" w:hAnsi="宋体" w:hint="eastAsia"/>
          <w:sz w:val="28"/>
          <w:szCs w:val="28"/>
        </w:rPr>
        <w:t>模型\2.kmodel。转换成功后会在模型的目录下生成一个名称为原型名+‘_be’的</w:t>
      </w:r>
      <w:proofErr w:type="spellStart"/>
      <w:r>
        <w:rPr>
          <w:rFonts w:ascii="宋体" w:eastAsia="宋体" w:hAnsi="宋体" w:hint="eastAsia"/>
          <w:sz w:val="28"/>
          <w:szCs w:val="28"/>
        </w:rPr>
        <w:t>kmodel</w:t>
      </w:r>
      <w:proofErr w:type="spellEnd"/>
      <w:r>
        <w:rPr>
          <w:rFonts w:ascii="宋体" w:eastAsia="宋体" w:hAnsi="宋体" w:hint="eastAsia"/>
          <w:sz w:val="28"/>
          <w:szCs w:val="28"/>
        </w:rPr>
        <w:t>模型。</w:t>
      </w:r>
    </w:p>
    <w:p w14:paraId="577AFA06" w14:textId="23885A81" w:rsidR="00630612" w:rsidRDefault="004E0CFF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51" w:name="_Toc134366219"/>
      <w:r>
        <w:rPr>
          <w:rFonts w:hint="eastAsia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0B744A3C" wp14:editId="1A50A6DA">
                <wp:simplePos x="0" y="0"/>
                <wp:positionH relativeFrom="column">
                  <wp:posOffset>409755</wp:posOffset>
                </wp:positionH>
                <wp:positionV relativeFrom="paragraph">
                  <wp:posOffset>580845</wp:posOffset>
                </wp:positionV>
                <wp:extent cx="4500245" cy="3729355"/>
                <wp:effectExtent l="0" t="0" r="0" b="4445"/>
                <wp:wrapTopAndBottom/>
                <wp:docPr id="183" name="组合 1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00245" cy="3729355"/>
                          <a:chOff x="0" y="0"/>
                          <a:chExt cx="4500245" cy="3729355"/>
                        </a:xfrm>
                      </wpg:grpSpPr>
                      <pic:pic xmlns:pic="http://schemas.openxmlformats.org/drawingml/2006/picture">
                        <pic:nvPicPr>
                          <pic:cNvPr id="122" name="图片 122"/>
                          <pic:cNvPicPr>
                            <a:picLocks noChangeAspect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0245" cy="3729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82" name="椭圆 182"/>
                        <wps:cNvSpPr/>
                        <wps:spPr>
                          <a:xfrm>
                            <a:off x="2001329" y="1940944"/>
                            <a:ext cx="914400" cy="92627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122D120" id="组合 183" o:spid="_x0000_s1026" style="position:absolute;left:0;text-align:left;margin-left:32.25pt;margin-top:45.75pt;width:354.35pt;height:293.65pt;z-index:251695104" coordsize="45002,3729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">
                <v:shape id="图片 122" o:spid="_x0000_s1027" type="#_x0000_t75" style="position:absolute;width:45002;height:372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">
                  <v:imagedata r:id="rId46" o:title=""/>
                </v:shape>
                <v:oval id="椭圆 182" o:spid="_x0000_s1028" style="position:absolute;left:20013;top:19409;width:9144;height:92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" filled="f" strokecolor="red" strokeweight="1pt">
                  <v:stroke joinstyle="miter"/>
                </v:oval>
                <w10:wrap type="topAndBottom"/>
              </v:group>
            </w:pict>
          </mc:Fallback>
        </mc:AlternateContent>
      </w:r>
      <w:r w:rsidR="00426714"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8将模型导入K210</w:t>
      </w:r>
      <w:bookmarkEnd w:id="51"/>
    </w:p>
    <w:p w14:paraId="4FD65CD1" w14:textId="210FCA5C" w:rsidR="00601876" w:rsidRDefault="00601876" w:rsidP="00601876">
      <w:pPr>
        <w:wordWrap w:val="0"/>
        <w:ind w:firstLine="42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noProof/>
          <w:sz w:val="28"/>
          <w:szCs w:val="28"/>
        </w:rPr>
        <w:drawing>
          <wp:anchor distT="0" distB="0" distL="114300" distR="114300" simplePos="0" relativeHeight="251692032" behindDoc="0" locked="0" layoutInCell="1" allowOverlap="1" wp14:anchorId="260DD9E7" wp14:editId="6320B4A5">
            <wp:simplePos x="0" y="0"/>
            <wp:positionH relativeFrom="margin">
              <wp:align>center</wp:align>
            </wp:positionH>
            <wp:positionV relativeFrom="paragraph">
              <wp:posOffset>4657973</wp:posOffset>
            </wp:positionV>
            <wp:extent cx="1407160" cy="1494790"/>
            <wp:effectExtent l="0" t="0" r="2540" b="0"/>
            <wp:wrapTopAndBottom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7160" cy="1494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30612">
        <w:rPr>
          <w:rFonts w:ascii="宋体" w:eastAsia="宋体" w:hAnsi="宋体" w:hint="eastAsia"/>
          <w:sz w:val="28"/>
          <w:szCs w:val="28"/>
        </w:rPr>
        <w:t>导入模型以及烧录固件都需要将boot短接，如果要连接ide则不需要。</w:t>
      </w:r>
    </w:p>
    <w:p w14:paraId="72E3E137" w14:textId="6BAD1D68" w:rsidR="00630612" w:rsidRPr="00601876" w:rsidRDefault="00630612" w:rsidP="00601876">
      <w:pPr>
        <w:wordWrap w:val="0"/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使用官方的kflash._gui.exe进行烧录。</w:t>
      </w:r>
    </w:p>
    <w:p w14:paraId="3DEE74D0" w14:textId="4E473EC0" w:rsidR="00630612" w:rsidRPr="00601876" w:rsidRDefault="00601876" w:rsidP="00630612">
      <w:pPr>
        <w:rPr>
          <w:rFonts w:ascii="宋体" w:eastAsia="宋体" w:hAnsi="宋体" w:hint="eastAsia"/>
          <w:sz w:val="28"/>
          <w:szCs w:val="28"/>
        </w:rPr>
      </w:pPr>
      <w:r w:rsidRPr="00601876">
        <w:rPr>
          <w:rFonts w:ascii="宋体" w:eastAsia="宋体" w:hAnsi="宋体"/>
          <w:sz w:val="28"/>
          <w:szCs w:val="28"/>
        </w:rPr>
        <w:drawing>
          <wp:anchor distT="0" distB="0" distL="114300" distR="114300" simplePos="0" relativeHeight="251693056" behindDoc="0" locked="0" layoutInCell="1" allowOverlap="1" wp14:anchorId="5D7F2A99" wp14:editId="78BF0F9B">
            <wp:simplePos x="0" y="0"/>
            <wp:positionH relativeFrom="column">
              <wp:posOffset>714144</wp:posOffset>
            </wp:positionH>
            <wp:positionV relativeFrom="paragraph">
              <wp:posOffset>2723243</wp:posOffset>
            </wp:positionV>
            <wp:extent cx="3418840" cy="4197985"/>
            <wp:effectExtent l="0" t="0" r="0" b="0"/>
            <wp:wrapTopAndBottom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840" cy="419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0612">
        <w:rPr>
          <w:rFonts w:hint="eastAsia"/>
        </w:rPr>
        <w:tab/>
      </w:r>
      <w:r w:rsidR="00630612">
        <w:rPr>
          <w:rFonts w:ascii="宋体" w:eastAsia="宋体" w:hAnsi="宋体" w:hint="eastAsia"/>
          <w:sz w:val="28"/>
          <w:szCs w:val="28"/>
        </w:rPr>
        <w:t>选择要烧录的模型，地址一定要设置为0x300000，后续读取模型的时候也要从这个地址读取。然后选择开发板，下载的位置，串口，波特率等，点击下载即</w:t>
      </w:r>
      <w:r w:rsidR="00630612" w:rsidRPr="00601876">
        <w:rPr>
          <w:rFonts w:ascii="宋体" w:eastAsia="宋体" w:hAnsi="宋体" w:hint="eastAsia"/>
          <w:sz w:val="28"/>
          <w:szCs w:val="28"/>
        </w:rPr>
        <w:t>可。</w:t>
      </w:r>
    </w:p>
    <w:p w14:paraId="000428F5" w14:textId="6F53376B" w:rsidR="00630612" w:rsidRDefault="00426714" w:rsidP="00426714">
      <w:pPr>
        <w:pStyle w:val="3"/>
        <w:rPr>
          <w:rFonts w:ascii="等线" w:eastAsia="等线" w:hAnsi="等线" w:hint="eastAsia"/>
          <w:sz w:val="28"/>
          <w:szCs w:val="28"/>
        </w:rPr>
      </w:pPr>
      <w:bookmarkStart w:id="52" w:name="_Toc134366220"/>
      <w:r>
        <w:rPr>
          <w:sz w:val="28"/>
          <w:szCs w:val="28"/>
        </w:rPr>
        <w:t>3</w:t>
      </w:r>
      <w:r w:rsidR="00630612">
        <w:rPr>
          <w:rFonts w:hint="eastAsia"/>
          <w:sz w:val="28"/>
          <w:szCs w:val="28"/>
        </w:rPr>
        <w:t>.3.9注意事项</w:t>
      </w:r>
      <w:bookmarkEnd w:id="52"/>
    </w:p>
    <w:p w14:paraId="3AA3E6DE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ab/>
        <w:t>1.目前测试可以运行的只有yolo2，Yolo v3训练的模型在K210上的部署不是很顺利，即使使用</w:t>
      </w:r>
      <w:proofErr w:type="spellStart"/>
      <w:r>
        <w:rPr>
          <w:rFonts w:ascii="宋体" w:eastAsia="宋体" w:hAnsi="宋体" w:hint="eastAsia"/>
          <w:sz w:val="28"/>
          <w:szCs w:val="28"/>
        </w:rPr>
        <w:t>Kmodel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V4，情况仍然如此，yolo5本人转换后也不成功。</w:t>
      </w:r>
    </w:p>
    <w:p w14:paraId="3CDC9E67" w14:textId="77777777" w:rsidR="00630612" w:rsidRDefault="00630612" w:rsidP="00630612">
      <w:pPr>
        <w:wordWrap w:val="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ab/>
        <w:t>2 如果想要尝试，请前往</w:t>
      </w:r>
      <w:r>
        <w:fldChar w:fldCharType="begin"/>
      </w:r>
      <w:r>
        <w:instrText xml:space="preserve"> HYPERLINK "https://github.com/kendryte/nncase/releases" </w:instrText>
      </w:r>
      <w:r>
        <w:fldChar w:fldCharType="separate"/>
      </w:r>
      <w:r>
        <w:rPr>
          <w:rStyle w:val="a7"/>
          <w:rFonts w:hint="eastAsia"/>
          <w:sz w:val="28"/>
          <w:szCs w:val="28"/>
        </w:rPr>
        <w:t>https://github.com/kendryte/nncase/releases</w:t>
      </w:r>
      <w:r>
        <w:fldChar w:fldCharType="end"/>
      </w:r>
      <w:r>
        <w:rPr>
          <w:rFonts w:ascii="宋体" w:eastAsia="宋体" w:hAnsi="宋体" w:hint="eastAsia"/>
          <w:sz w:val="28"/>
          <w:szCs w:val="28"/>
        </w:rPr>
        <w:t>下载最新的模型转换工具，目前只支持</w:t>
      </w:r>
      <w:proofErr w:type="spellStart"/>
      <w:r>
        <w:rPr>
          <w:rFonts w:ascii="宋体" w:eastAsia="宋体" w:hAnsi="宋体" w:hint="eastAsia"/>
          <w:sz w:val="28"/>
          <w:szCs w:val="28"/>
        </w:rPr>
        <w:t>tflite</w:t>
      </w:r>
      <w:proofErr w:type="spellEnd"/>
      <w:r>
        <w:rPr>
          <w:rFonts w:ascii="宋体" w:eastAsia="宋体" w:hAnsi="宋体" w:hint="eastAsia"/>
          <w:sz w:val="28"/>
          <w:szCs w:val="28"/>
        </w:rPr>
        <w:t>，</w:t>
      </w:r>
      <w:proofErr w:type="spellStart"/>
      <w:r>
        <w:rPr>
          <w:rFonts w:ascii="宋体" w:eastAsia="宋体" w:hAnsi="宋体" w:hint="eastAsia"/>
          <w:sz w:val="28"/>
          <w:szCs w:val="28"/>
        </w:rPr>
        <w:t>onnx</w:t>
      </w:r>
      <w:proofErr w:type="spellEnd"/>
      <w:r>
        <w:rPr>
          <w:rFonts w:ascii="宋体" w:eastAsia="宋体" w:hAnsi="宋体" w:hint="eastAsia"/>
          <w:sz w:val="28"/>
          <w:szCs w:val="28"/>
        </w:rPr>
        <w:t>，caffe格式的模型。</w:t>
      </w:r>
    </w:p>
    <w:p w14:paraId="76B5AF41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ab/>
        <w:t>3. K210 的RAM大小有限，注意控制下模型的大小，如由需要尽量使用minimum版本的固件。</w:t>
      </w:r>
    </w:p>
    <w:p w14:paraId="17B84D84" w14:textId="3369682A" w:rsidR="00630612" w:rsidRDefault="00630612" w:rsidP="004E0CFF">
      <w:pPr>
        <w:rPr>
          <w:rFonts w:hint="eastAsia"/>
        </w:rPr>
      </w:pPr>
      <w:r>
        <w:rPr>
          <w:rFonts w:hint="eastAsia"/>
        </w:rPr>
        <w:t xml:space="preserve"> </w:t>
      </w:r>
    </w:p>
    <w:p w14:paraId="1482746F" w14:textId="23EEC9B8" w:rsidR="00630612" w:rsidRDefault="004E0CFF" w:rsidP="00630612">
      <w:pPr>
        <w:pStyle w:val="2"/>
        <w:rPr>
          <w:rFonts w:ascii="等线" w:eastAsia="等线" w:hAnsi="等线" w:hint="eastAsia"/>
        </w:rPr>
      </w:pPr>
      <w:bookmarkStart w:id="53" w:name="_Toc134366221"/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97152" behindDoc="0" locked="0" layoutInCell="1" allowOverlap="1" wp14:anchorId="787AAFC0" wp14:editId="51E8017D">
            <wp:simplePos x="0" y="0"/>
            <wp:positionH relativeFrom="margin">
              <wp:align>center</wp:align>
            </wp:positionH>
            <wp:positionV relativeFrom="paragraph">
              <wp:posOffset>619826</wp:posOffset>
            </wp:positionV>
            <wp:extent cx="2218690" cy="2218690"/>
            <wp:effectExtent l="0" t="0" r="0" b="0"/>
            <wp:wrapTopAndBottom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690" cy="221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26714">
        <w:rPr>
          <w:rFonts w:ascii="等线" w:eastAsia="等线" w:hAnsi="等线"/>
        </w:rPr>
        <w:t>3</w:t>
      </w:r>
      <w:r w:rsidR="00630612">
        <w:rPr>
          <w:rFonts w:ascii="等线" w:eastAsia="等线" w:hAnsi="等线" w:hint="eastAsia"/>
        </w:rPr>
        <w:t>.4 查看传感器信息</w:t>
      </w:r>
      <w:bookmarkEnd w:id="53"/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65"/>
        <w:gridCol w:w="6"/>
      </w:tblGrid>
      <w:tr w:rsidR="00630612" w14:paraId="44492D3E" w14:textId="77777777" w:rsidTr="00630612">
        <w:trPr>
          <w:gridAfter w:val="1"/>
          <w:tblCellSpacing w:w="0" w:type="dxa"/>
        </w:trPr>
        <w:tc>
          <w:tcPr>
            <w:tcW w:w="3465" w:type="dxa"/>
            <w:vAlign w:val="center"/>
            <w:hideMark/>
          </w:tcPr>
          <w:p w14:paraId="6BB971A1" w14:textId="77777777" w:rsidR="00630612" w:rsidRDefault="00630612">
            <w:pPr>
              <w:rPr>
                <w:rFonts w:ascii="等线" w:eastAsia="等线" w:hAnsi="等线" w:hint="eastAsia"/>
              </w:rPr>
            </w:pPr>
          </w:p>
        </w:tc>
      </w:tr>
      <w:tr w:rsidR="00630612" w14:paraId="26ACF0BC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465971D3" w14:textId="5B5887B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70707E5F" w14:textId="66466448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539C1744" w14:textId="77777777" w:rsidR="00630612" w:rsidRDefault="00630612" w:rsidP="00630612">
      <w:pPr>
        <w:jc w:val="left"/>
        <w:rPr>
          <w:vanish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693D7A66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263563AC" w14:textId="77777777" w:rsidR="00630612" w:rsidRDefault="00630612">
            <w:pPr>
              <w:jc w:val="left"/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26F21A08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768D8EBE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2FA9FA3F" w14:textId="0B0CA99F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71A189B0" w14:textId="77777777" w:rsidR="004E0CFF" w:rsidRDefault="004E0CFF" w:rsidP="004E0CFF">
      <w:pPr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96128" behindDoc="0" locked="0" layoutInCell="1" allowOverlap="1" wp14:anchorId="5121774F" wp14:editId="12A3AF71">
            <wp:simplePos x="0" y="0"/>
            <wp:positionH relativeFrom="column">
              <wp:posOffset>1039826</wp:posOffset>
            </wp:positionH>
            <wp:positionV relativeFrom="paragraph">
              <wp:posOffset>1171186</wp:posOffset>
            </wp:positionV>
            <wp:extent cx="2981960" cy="2393315"/>
            <wp:effectExtent l="0" t="0" r="8890" b="6985"/>
            <wp:wrapTopAndBottom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239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30612">
        <w:rPr>
          <w:rFonts w:hint="eastAsia"/>
        </w:rPr>
        <w:tab/>
      </w:r>
      <w:r w:rsidR="00630612">
        <w:rPr>
          <w:rFonts w:ascii="宋体" w:eastAsia="宋体" w:hAnsi="宋体" w:hint="eastAsia"/>
          <w:sz w:val="28"/>
          <w:szCs w:val="28"/>
        </w:rPr>
        <w:t>网关默认绑定了两个温湿度传感器和一个视觉传感器，扫描盒子上的二</w:t>
      </w:r>
      <w:proofErr w:type="gramStart"/>
      <w:r w:rsidR="00630612">
        <w:rPr>
          <w:rFonts w:ascii="宋体" w:eastAsia="宋体" w:hAnsi="宋体" w:hint="eastAsia"/>
          <w:sz w:val="28"/>
          <w:szCs w:val="28"/>
        </w:rPr>
        <w:t>维码即</w:t>
      </w:r>
      <w:proofErr w:type="gramEnd"/>
      <w:r w:rsidR="00630612">
        <w:rPr>
          <w:rFonts w:ascii="宋体" w:eastAsia="宋体" w:hAnsi="宋体" w:hint="eastAsia"/>
          <w:sz w:val="28"/>
          <w:szCs w:val="28"/>
        </w:rPr>
        <w:t>可查看该网关绑定的所有传感器，以及它们采集的数据信息。</w:t>
      </w:r>
    </w:p>
    <w:p w14:paraId="380188DA" w14:textId="47F73463" w:rsidR="00630612" w:rsidRPr="004E0CFF" w:rsidRDefault="00630612" w:rsidP="004E0CFF">
      <w:pPr>
        <w:ind w:firstLine="420"/>
        <w:jc w:val="left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如图所示。可以查看某一个温湿度传感器采集的具体温湿</w:t>
      </w:r>
      <w:proofErr w:type="gramStart"/>
      <w:r>
        <w:rPr>
          <w:rFonts w:ascii="宋体" w:eastAsia="宋体" w:hAnsi="宋体" w:hint="eastAsia"/>
          <w:sz w:val="28"/>
          <w:szCs w:val="28"/>
        </w:rPr>
        <w:t>度信息</w:t>
      </w:r>
      <w:proofErr w:type="gramEnd"/>
      <w:r>
        <w:rPr>
          <w:rFonts w:ascii="宋体" w:eastAsia="宋体" w:hAnsi="宋体" w:hint="eastAsia"/>
          <w:sz w:val="28"/>
          <w:szCs w:val="28"/>
        </w:rPr>
        <w:t>以及变化曲线。</w:t>
      </w:r>
      <w:r>
        <w:rPr>
          <w:rFonts w:ascii="宋体" w:eastAsia="宋体" w:hAnsi="宋体" w:hint="eastAsia"/>
          <w:sz w:val="28"/>
          <w:szCs w:val="28"/>
        </w:rPr>
        <w:br w:type="page"/>
      </w:r>
    </w:p>
    <w:p w14:paraId="2DEBD3EF" w14:textId="42CB32F2" w:rsidR="00630612" w:rsidRDefault="004E0CFF" w:rsidP="00630612">
      <w:pPr>
        <w:widowControl/>
        <w:jc w:val="left"/>
        <w:rPr>
          <w:rFonts w:ascii="等线" w:eastAsia="等线" w:hAnsi="等线" w:hint="eastAsia"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699200" behindDoc="0" locked="0" layoutInCell="1" allowOverlap="1" wp14:anchorId="113DE2A4" wp14:editId="24811385">
            <wp:simplePos x="0" y="0"/>
            <wp:positionH relativeFrom="column">
              <wp:posOffset>1122045</wp:posOffset>
            </wp:positionH>
            <wp:positionV relativeFrom="paragraph">
              <wp:posOffset>4346575</wp:posOffset>
            </wp:positionV>
            <wp:extent cx="2920365" cy="4497070"/>
            <wp:effectExtent l="0" t="0" r="0" b="0"/>
            <wp:wrapTopAndBottom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365" cy="449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698176" behindDoc="0" locked="0" layoutInCell="1" allowOverlap="1" wp14:anchorId="2AAB85EF" wp14:editId="5A805E79">
            <wp:simplePos x="0" y="0"/>
            <wp:positionH relativeFrom="margin">
              <wp:align>center</wp:align>
            </wp:positionH>
            <wp:positionV relativeFrom="paragraph">
              <wp:posOffset>53710</wp:posOffset>
            </wp:positionV>
            <wp:extent cx="3108960" cy="4190365"/>
            <wp:effectExtent l="0" t="0" r="0" b="635"/>
            <wp:wrapTopAndBottom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419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4AA3BC91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4B2E4F44" w14:textId="77777777" w:rsidR="00630612" w:rsidRDefault="00630612">
            <w:pPr>
              <w:widowControl/>
              <w:jc w:val="left"/>
              <w:rPr>
                <w:rFonts w:hint="eastAsia"/>
              </w:rPr>
            </w:pPr>
          </w:p>
        </w:tc>
      </w:tr>
      <w:tr w:rsidR="00630612" w14:paraId="4A2574AE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0685F0DA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5B759D6E" w14:textId="35FA3DD2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19FA0A62" w14:textId="77777777" w:rsidR="00630612" w:rsidRDefault="00630612" w:rsidP="00630612">
      <w:pPr>
        <w:widowControl/>
        <w:jc w:val="left"/>
        <w:rPr>
          <w:vanish/>
        </w:rPr>
      </w:pPr>
    </w:p>
    <w:p w14:paraId="3EE9DEA9" w14:textId="77777777" w:rsidR="00630612" w:rsidRDefault="00630612" w:rsidP="00630612">
      <w:pPr>
        <w:widowControl/>
        <w:jc w:val="left"/>
        <w:rPr>
          <w:vanish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518C68F6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2D0FC885" w14:textId="77777777" w:rsidR="00630612" w:rsidRDefault="00630612">
            <w:pPr>
              <w:widowControl/>
              <w:jc w:val="left"/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39E498EB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12A38C9F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27566EC7" w14:textId="5155D32D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11CB33EF" w14:textId="77777777" w:rsidR="00630612" w:rsidRDefault="00630612" w:rsidP="00630612">
      <w:pPr>
        <w:widowControl/>
        <w:jc w:val="left"/>
        <w:rPr>
          <w:vanish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60"/>
        <w:gridCol w:w="6"/>
      </w:tblGrid>
      <w:tr w:rsidR="00630612" w14:paraId="3AAA6D53" w14:textId="77777777" w:rsidTr="00630612">
        <w:trPr>
          <w:gridAfter w:val="1"/>
          <w:tblCellSpacing w:w="0" w:type="dxa"/>
        </w:trPr>
        <w:tc>
          <w:tcPr>
            <w:tcW w:w="5160" w:type="dxa"/>
            <w:vAlign w:val="center"/>
            <w:hideMark/>
          </w:tcPr>
          <w:p w14:paraId="3B941305" w14:textId="77777777" w:rsidR="00630612" w:rsidRDefault="00630612">
            <w:pPr>
              <w:widowControl/>
              <w:jc w:val="left"/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47942A91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3730E012" w14:textId="3EFFDAA2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6910E0FD" w14:textId="79E80C07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1A31E2A8" w14:textId="78734174" w:rsidR="00630612" w:rsidRDefault="004E0CFF" w:rsidP="00630612">
      <w:pPr>
        <w:widowControl/>
        <w:jc w:val="left"/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701248" behindDoc="0" locked="0" layoutInCell="1" allowOverlap="1" wp14:anchorId="2914D20E" wp14:editId="78A2FFB7">
            <wp:simplePos x="0" y="0"/>
            <wp:positionH relativeFrom="margin">
              <wp:align>center</wp:align>
            </wp:positionH>
            <wp:positionV relativeFrom="paragraph">
              <wp:posOffset>3604137</wp:posOffset>
            </wp:positionV>
            <wp:extent cx="3061335" cy="3506470"/>
            <wp:effectExtent l="0" t="0" r="5715" b="0"/>
            <wp:wrapTopAndBottom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335" cy="350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700224" behindDoc="0" locked="0" layoutInCell="1" allowOverlap="1" wp14:anchorId="0E2C65A1" wp14:editId="7068C6E9">
            <wp:simplePos x="0" y="0"/>
            <wp:positionH relativeFrom="margin">
              <wp:align>center</wp:align>
            </wp:positionH>
            <wp:positionV relativeFrom="paragraph">
              <wp:posOffset>-3429682</wp:posOffset>
            </wp:positionV>
            <wp:extent cx="3045460" cy="3283585"/>
            <wp:effectExtent l="0" t="0" r="2540" b="0"/>
            <wp:wrapTopAndBottom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5460" cy="328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D102AE" w14:textId="6DC55A84" w:rsidR="00630612" w:rsidRDefault="00426714" w:rsidP="00630612">
      <w:pPr>
        <w:pStyle w:val="2"/>
        <w:rPr>
          <w:rFonts w:ascii="等线" w:eastAsia="等线" w:hAnsi="等线" w:hint="eastAsia"/>
        </w:rPr>
      </w:pPr>
      <w:bookmarkStart w:id="54" w:name="_Toc134366222"/>
      <w:r>
        <w:rPr>
          <w:rFonts w:ascii="等线" w:eastAsia="等线" w:hAnsi="等线"/>
        </w:rPr>
        <w:t>3</w:t>
      </w:r>
      <w:r w:rsidR="00630612">
        <w:rPr>
          <w:rFonts w:ascii="等线" w:eastAsia="等线" w:hAnsi="等线" w:hint="eastAsia"/>
        </w:rPr>
        <w:t>.5 为接收器添加或解绑传感器</w:t>
      </w:r>
      <w:bookmarkEnd w:id="54"/>
    </w:p>
    <w:p w14:paraId="1B6070CE" w14:textId="0A5042D4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如有需要可以</w:t>
      </w:r>
      <w:proofErr w:type="gramStart"/>
      <w:r>
        <w:rPr>
          <w:rFonts w:ascii="宋体" w:eastAsia="宋体" w:hAnsi="宋体" w:hint="eastAsia"/>
          <w:sz w:val="28"/>
          <w:szCs w:val="28"/>
        </w:rPr>
        <w:t>手动为</w:t>
      </w:r>
      <w:proofErr w:type="gramEnd"/>
      <w:r>
        <w:rPr>
          <w:rFonts w:ascii="宋体" w:eastAsia="宋体" w:hAnsi="宋体" w:hint="eastAsia"/>
          <w:sz w:val="28"/>
          <w:szCs w:val="28"/>
        </w:rPr>
        <w:t>collector绑定或者解绑传感器。</w:t>
      </w:r>
    </w:p>
    <w:p w14:paraId="5DD44D06" w14:textId="59EF2649" w:rsidR="00630612" w:rsidRDefault="00426714" w:rsidP="004E0CFF">
      <w:pPr>
        <w:pStyle w:val="3"/>
        <w:rPr>
          <w:rFonts w:ascii="等线" w:eastAsia="等线" w:hAnsi="等线" w:hint="eastAsia"/>
        </w:rPr>
      </w:pPr>
      <w:bookmarkStart w:id="55" w:name="_Toc134366223"/>
      <w:r>
        <w:lastRenderedPageBreak/>
        <w:t>3</w:t>
      </w:r>
      <w:r w:rsidR="00630612">
        <w:rPr>
          <w:rFonts w:hint="eastAsia"/>
        </w:rPr>
        <w:t>.5.1 collector操作</w:t>
      </w:r>
      <w:bookmarkEnd w:id="55"/>
    </w:p>
    <w:p w14:paraId="349BD63E" w14:textId="099E2A87" w:rsidR="00630612" w:rsidRDefault="00630612" w:rsidP="00630612">
      <w:pPr>
        <w:jc w:val="center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38972D3E" wp14:editId="1D7B0F32">
            <wp:extent cx="3398293" cy="3235466"/>
            <wp:effectExtent l="0" t="0" r="0" b="317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333" cy="324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 xml:space="preserve"> </w:t>
      </w:r>
    </w:p>
    <w:p w14:paraId="5976D40D" w14:textId="5876EC3C" w:rsidR="00630612" w:rsidRDefault="00630612" w:rsidP="00630612">
      <w:pPr>
        <w:jc w:val="center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1AAF7EA4" wp14:editId="6C1ABAA3">
            <wp:extent cx="3427095" cy="2321560"/>
            <wp:effectExtent l="0" t="0" r="1905" b="254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095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 xml:space="preserve"> </w:t>
      </w:r>
    </w:p>
    <w:p w14:paraId="3EB1D429" w14:textId="77777777" w:rsidR="00630612" w:rsidRDefault="00630612" w:rsidP="00630612">
      <w:pPr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Collector正反面</w:t>
      </w:r>
    </w:p>
    <w:p w14:paraId="6F0F78B0" w14:textId="203903FF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1 解绑（进入出厂状态）</w:t>
      </w:r>
    </w:p>
    <w:p w14:paraId="3F95D825" w14:textId="77777777" w:rsidR="00630612" w:rsidRDefault="00630612" w:rsidP="00630612">
      <w:pPr>
        <w:ind w:firstLine="420"/>
        <w:jc w:val="left"/>
        <w:rPr>
          <w:rFonts w:ascii="宋体" w:eastAsia="宋体" w:hAnsi="宋体" w:hint="eastAsia"/>
          <w:sz w:val="28"/>
          <w:szCs w:val="28"/>
        </w:rPr>
      </w:pPr>
      <w:proofErr w:type="gramStart"/>
      <w:r>
        <w:rPr>
          <w:rFonts w:ascii="宋体" w:eastAsia="宋体" w:hAnsi="宋体" w:hint="eastAsia"/>
          <w:sz w:val="28"/>
          <w:szCs w:val="28"/>
        </w:rPr>
        <w:t>烧写程序</w:t>
      </w:r>
      <w:proofErr w:type="gramEnd"/>
      <w:r>
        <w:rPr>
          <w:rFonts w:ascii="宋体" w:eastAsia="宋体" w:hAnsi="宋体" w:hint="eastAsia"/>
          <w:sz w:val="28"/>
          <w:szCs w:val="28"/>
        </w:rPr>
        <w:t>后程序启动，或按住红框按键上电，进入出厂状态。Collector在出厂状态，进行一些初始化操作，建立网络，此时红框LED灭，初始化完成后，红框LED亮。注意，解绑只能全部解绑。</w:t>
      </w:r>
    </w:p>
    <w:p w14:paraId="7291E5F8" w14:textId="6650F45E" w:rsidR="00630612" w:rsidRDefault="00630612" w:rsidP="00630612">
      <w:pPr>
        <w:ind w:firstLine="420"/>
        <w:jc w:val="center"/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99A0842" wp14:editId="07854C86">
            <wp:extent cx="3283908" cy="3452026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2888" cy="3461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73596DDE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 建立网络</w:t>
      </w:r>
    </w:p>
    <w:p w14:paraId="48D8E545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已建立网络后，无需再次建立，断电再上电后初始化时间短，表现为上电后红框LED即亮。</w:t>
      </w:r>
    </w:p>
    <w:p w14:paraId="43E05937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 绑定新传感器</w:t>
      </w:r>
    </w:p>
    <w:p w14:paraId="10CB61F5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网络建立后，默认状态下，是不允许设备加入网络的，join permit 为off，这时可按下红框按键，切换join permit为on，同时红框LED闪烁，允许加入网络。</w:t>
      </w:r>
    </w:p>
    <w:p w14:paraId="6579B8B6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待所有设备加入网络后，可以再次按下红框按键，切换join permit为off，红框LED停止闪烁，为常量，也可以</w:t>
      </w:r>
      <w:proofErr w:type="gramStart"/>
      <w:r>
        <w:rPr>
          <w:rFonts w:ascii="宋体" w:eastAsia="宋体" w:hAnsi="宋体" w:hint="eastAsia"/>
          <w:sz w:val="28"/>
          <w:szCs w:val="28"/>
        </w:rPr>
        <w:t>不</w:t>
      </w:r>
      <w:proofErr w:type="gramEnd"/>
      <w:r>
        <w:rPr>
          <w:rFonts w:ascii="宋体" w:eastAsia="宋体" w:hAnsi="宋体" w:hint="eastAsia"/>
          <w:sz w:val="28"/>
          <w:szCs w:val="28"/>
        </w:rPr>
        <w:t>切换为off。</w:t>
      </w:r>
    </w:p>
    <w:p w14:paraId="09B00D9D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4 指示灯含义</w:t>
      </w:r>
    </w:p>
    <w:p w14:paraId="4206FE4D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黄框LED默认状态为灭，当collector接收到上位机的命令时，点亮黄框LED，同时执行相应命令，执行完成后，黄框LED灭。</w:t>
      </w:r>
    </w:p>
    <w:p w14:paraId="2156A7A4" w14:textId="794524D4" w:rsidR="00630612" w:rsidRDefault="00630612" w:rsidP="00630612">
      <w:r>
        <w:rPr>
          <w:rFonts w:hint="eastAsia"/>
        </w:rPr>
        <w:t xml:space="preserve"> </w:t>
      </w:r>
    </w:p>
    <w:p w14:paraId="6CA2CD60" w14:textId="33FAFB36" w:rsidR="004E0CFF" w:rsidRDefault="004E0CFF" w:rsidP="00630612"/>
    <w:p w14:paraId="146A05FD" w14:textId="005175D0" w:rsidR="00630612" w:rsidRDefault="00426714" w:rsidP="004E0CFF">
      <w:pPr>
        <w:pStyle w:val="3"/>
        <w:rPr>
          <w:rFonts w:hint="eastAsia"/>
        </w:rPr>
      </w:pPr>
      <w:bookmarkStart w:id="56" w:name="_Toc134366224"/>
      <w:r>
        <w:lastRenderedPageBreak/>
        <w:t>3</w:t>
      </w:r>
      <w:r w:rsidR="00630612">
        <w:rPr>
          <w:rFonts w:hint="eastAsia"/>
        </w:rPr>
        <w:t>.5.2 sensor操作</w:t>
      </w:r>
      <w:bookmarkEnd w:id="56"/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40"/>
        <w:gridCol w:w="6"/>
      </w:tblGrid>
      <w:tr w:rsidR="00630612" w14:paraId="0853F6C9" w14:textId="77777777" w:rsidTr="00630612">
        <w:trPr>
          <w:gridAfter w:val="1"/>
          <w:tblCellSpacing w:w="0" w:type="dxa"/>
          <w:jc w:val="center"/>
        </w:trPr>
        <w:tc>
          <w:tcPr>
            <w:tcW w:w="4560" w:type="dxa"/>
            <w:vAlign w:val="center"/>
            <w:hideMark/>
          </w:tcPr>
          <w:p w14:paraId="4274725B" w14:textId="77777777" w:rsidR="00630612" w:rsidRDefault="00630612">
            <w:pPr>
              <w:rPr>
                <w:rFonts w:hint="eastAsia"/>
                <w:sz w:val="28"/>
                <w:szCs w:val="28"/>
              </w:rPr>
            </w:pPr>
          </w:p>
        </w:tc>
      </w:tr>
      <w:tr w:rsidR="00630612" w14:paraId="5EF8D914" w14:textId="77777777" w:rsidTr="00630612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14:paraId="182F3BD0" w14:textId="7EA8C515" w:rsidR="00630612" w:rsidRDefault="004E0CFF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</w:rPr>
              <w:drawing>
                <wp:anchor distT="0" distB="0" distL="114300" distR="114300" simplePos="0" relativeHeight="251702272" behindDoc="0" locked="0" layoutInCell="1" allowOverlap="1" wp14:anchorId="053BAC0A" wp14:editId="1095CC85">
                  <wp:simplePos x="0" y="0"/>
                  <wp:positionH relativeFrom="column">
                    <wp:posOffset>-452120</wp:posOffset>
                  </wp:positionH>
                  <wp:positionV relativeFrom="paragraph">
                    <wp:posOffset>-3580130</wp:posOffset>
                  </wp:positionV>
                  <wp:extent cx="3576320" cy="3576320"/>
                  <wp:effectExtent l="0" t="0" r="5080" b="5080"/>
                  <wp:wrapTopAndBottom/>
                  <wp:docPr id="108" name="图片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6320" cy="3576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0" w:type="auto"/>
            <w:vAlign w:val="center"/>
            <w:hideMark/>
          </w:tcPr>
          <w:p w14:paraId="67165647" w14:textId="79103AB2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0BACB4B4" w14:textId="77777777" w:rsidR="00630612" w:rsidRDefault="00630612" w:rsidP="00630612">
      <w:pPr>
        <w:jc w:val="center"/>
        <w:rPr>
          <w:vanish/>
        </w:rPr>
      </w:pPr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5610"/>
      </w:tblGrid>
      <w:tr w:rsidR="00630612" w14:paraId="524C9573" w14:textId="77777777" w:rsidTr="00630612">
        <w:trPr>
          <w:gridAfter w:val="1"/>
          <w:tblCellSpacing w:w="0" w:type="dxa"/>
          <w:jc w:val="center"/>
        </w:trPr>
        <w:tc>
          <w:tcPr>
            <w:tcW w:w="6" w:type="dxa"/>
            <w:vAlign w:val="center"/>
            <w:hideMark/>
          </w:tcPr>
          <w:p w14:paraId="7B9D0819" w14:textId="77777777" w:rsidR="00630612" w:rsidRDefault="00630612">
            <w:pPr>
              <w:jc w:val="center"/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7EDC61A8" w14:textId="77777777" w:rsidTr="00630612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14:paraId="5F0E4C0B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42883815" w14:textId="64541CBF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</w:rPr>
              <w:drawing>
                <wp:anchor distT="0" distB="0" distL="114300" distR="114300" simplePos="0" relativeHeight="251703296" behindDoc="0" locked="0" layoutInCell="1" allowOverlap="1" wp14:anchorId="5D43A9DD" wp14:editId="14D085E7">
                  <wp:simplePos x="0" y="0"/>
                  <wp:positionH relativeFrom="column">
                    <wp:posOffset>-427355</wp:posOffset>
                  </wp:positionH>
                  <wp:positionV relativeFrom="paragraph">
                    <wp:posOffset>-3607435</wp:posOffset>
                  </wp:positionV>
                  <wp:extent cx="3557905" cy="3609975"/>
                  <wp:effectExtent l="0" t="0" r="4445" b="9525"/>
                  <wp:wrapTopAndBottom/>
                  <wp:docPr id="107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7905" cy="3609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679B56AD" w14:textId="288E153C" w:rsidR="00630612" w:rsidRDefault="00630612" w:rsidP="00630612">
      <w:pPr>
        <w:jc w:val="center"/>
        <w:rPr>
          <w:rFonts w:ascii="等线" w:eastAsia="等线" w:hAnsi="等线" w:cs="Times New Roman"/>
          <w:sz w:val="28"/>
          <w:szCs w:val="28"/>
        </w:rPr>
      </w:pPr>
      <w:r>
        <w:rPr>
          <w:rFonts w:hint="eastAsia"/>
          <w:sz w:val="28"/>
          <w:szCs w:val="28"/>
        </w:rPr>
        <w:t>sensor外观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0"/>
        <w:gridCol w:w="6"/>
      </w:tblGrid>
      <w:tr w:rsidR="00630612" w14:paraId="6D490C42" w14:textId="77777777" w:rsidTr="00630612">
        <w:trPr>
          <w:gridAfter w:val="1"/>
          <w:tblCellSpacing w:w="0" w:type="dxa"/>
        </w:trPr>
        <w:tc>
          <w:tcPr>
            <w:tcW w:w="4350" w:type="dxa"/>
            <w:vAlign w:val="center"/>
            <w:hideMark/>
          </w:tcPr>
          <w:p w14:paraId="4D59135F" w14:textId="77777777" w:rsidR="00630612" w:rsidRDefault="00630612">
            <w:pPr>
              <w:rPr>
                <w:rFonts w:hint="eastAsia"/>
                <w:sz w:val="28"/>
                <w:szCs w:val="28"/>
              </w:rPr>
            </w:pPr>
          </w:p>
        </w:tc>
      </w:tr>
      <w:tr w:rsidR="00630612" w14:paraId="180BB695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26683DA2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08113ADC" w14:textId="7945E8D0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14682F80" w14:textId="77777777" w:rsidR="00630612" w:rsidRDefault="00630612" w:rsidP="00630612">
      <w:pPr>
        <w:rPr>
          <w:vanish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31511C24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7BF2EBE8" w14:textId="77777777" w:rsidR="00630612" w:rsidRDefault="00630612">
            <w:pPr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6ABF830A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0FB16A79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244E4BD2" w14:textId="20B67159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501308F9" w14:textId="77777777" w:rsidR="00630612" w:rsidRDefault="00630612" w:rsidP="00630612">
      <w:pPr>
        <w:rPr>
          <w:vanish/>
        </w:rPr>
      </w:pP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6"/>
      </w:tblGrid>
      <w:tr w:rsidR="00630612" w14:paraId="5374F320" w14:textId="77777777" w:rsidTr="00630612">
        <w:trPr>
          <w:gridAfter w:val="1"/>
          <w:tblCellSpacing w:w="0" w:type="dxa"/>
        </w:trPr>
        <w:tc>
          <w:tcPr>
            <w:tcW w:w="6" w:type="dxa"/>
            <w:vAlign w:val="center"/>
            <w:hideMark/>
          </w:tcPr>
          <w:p w14:paraId="054C1958" w14:textId="77777777" w:rsidR="00630612" w:rsidRDefault="00630612">
            <w:pPr>
              <w:rPr>
                <w:rFonts w:ascii="等线" w:eastAsia="等线" w:hAnsi="等线" w:cs="Times New Roman"/>
                <w:szCs w:val="21"/>
              </w:rPr>
            </w:pPr>
          </w:p>
        </w:tc>
      </w:tr>
      <w:tr w:rsidR="00630612" w14:paraId="0D5AE76F" w14:textId="77777777" w:rsidTr="00630612">
        <w:trPr>
          <w:tblCellSpacing w:w="0" w:type="dxa"/>
        </w:trPr>
        <w:tc>
          <w:tcPr>
            <w:tcW w:w="0" w:type="auto"/>
            <w:vAlign w:val="center"/>
            <w:hideMark/>
          </w:tcPr>
          <w:p w14:paraId="489FE845" w14:textId="77777777" w:rsidR="00630612" w:rsidRDefault="00630612">
            <w:pPr>
              <w:widowControl/>
              <w:jc w:val="left"/>
              <w:rPr>
                <w:rFonts w:ascii="Times New Roman" w:eastAsia="Times New Roman" w:hAnsi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14:paraId="399E6A25" w14:textId="076C4A8F" w:rsidR="00630612" w:rsidRDefault="0063061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</w:p>
        </w:tc>
      </w:tr>
    </w:tbl>
    <w:p w14:paraId="736D4691" w14:textId="4CD3ED58" w:rsidR="00630612" w:rsidRDefault="004E0CFF" w:rsidP="00630612">
      <w:pPr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706368" behindDoc="0" locked="0" layoutInCell="1" allowOverlap="1" wp14:anchorId="468398F4" wp14:editId="4D371642">
            <wp:simplePos x="0" y="0"/>
            <wp:positionH relativeFrom="column">
              <wp:posOffset>3461804</wp:posOffset>
            </wp:positionH>
            <wp:positionV relativeFrom="paragraph">
              <wp:posOffset>1049907</wp:posOffset>
            </wp:positionV>
            <wp:extent cx="1184910" cy="1073150"/>
            <wp:effectExtent l="0" t="0" r="0" b="0"/>
            <wp:wrapTopAndBottom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704320" behindDoc="0" locked="0" layoutInCell="1" allowOverlap="1" wp14:anchorId="07D85FE6" wp14:editId="2AB41925">
            <wp:simplePos x="0" y="0"/>
            <wp:positionH relativeFrom="column">
              <wp:posOffset>-40808</wp:posOffset>
            </wp:positionH>
            <wp:positionV relativeFrom="paragraph">
              <wp:posOffset>429140</wp:posOffset>
            </wp:positionV>
            <wp:extent cx="2369185" cy="2552065"/>
            <wp:effectExtent l="0" t="0" r="0" b="635"/>
            <wp:wrapTopAndBottom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eastAsia="宋体" w:hAnsi="宋体" w:cs="宋体"/>
          <w:noProof/>
          <w:kern w:val="0"/>
          <w:sz w:val="24"/>
        </w:rPr>
        <w:drawing>
          <wp:anchor distT="0" distB="0" distL="114300" distR="114300" simplePos="0" relativeHeight="251705344" behindDoc="0" locked="0" layoutInCell="1" allowOverlap="1" wp14:anchorId="12E3C184" wp14:editId="4F9A6157">
            <wp:simplePos x="0" y="0"/>
            <wp:positionH relativeFrom="column">
              <wp:posOffset>2876071</wp:posOffset>
            </wp:positionH>
            <wp:positionV relativeFrom="paragraph">
              <wp:posOffset>550462</wp:posOffset>
            </wp:positionV>
            <wp:extent cx="2647950" cy="405765"/>
            <wp:effectExtent l="0" t="0" r="0" b="0"/>
            <wp:wrapTopAndBottom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0612">
        <w:rPr>
          <w:rFonts w:ascii="宋体" w:eastAsia="宋体" w:hAnsi="宋体" w:hint="eastAsia"/>
          <w:sz w:val="28"/>
          <w:szCs w:val="28"/>
        </w:rPr>
        <w:t xml:space="preserve"> 如果是电池供电，需要使用如下电池。并将下方跳线</w:t>
      </w:r>
      <w:proofErr w:type="gramStart"/>
      <w:r w:rsidR="00630612">
        <w:rPr>
          <w:rFonts w:ascii="宋体" w:eastAsia="宋体" w:hAnsi="宋体" w:hint="eastAsia"/>
          <w:sz w:val="28"/>
          <w:szCs w:val="28"/>
        </w:rPr>
        <w:t>帽接到</w:t>
      </w:r>
      <w:proofErr w:type="gramEnd"/>
      <w:r w:rsidR="00630612">
        <w:rPr>
          <w:rFonts w:ascii="宋体" w:eastAsia="宋体" w:hAnsi="宋体" w:hint="eastAsia"/>
          <w:sz w:val="28"/>
          <w:szCs w:val="28"/>
        </w:rPr>
        <w:t>上方，如图所示</w:t>
      </w:r>
    </w:p>
    <w:p w14:paraId="42392030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 出厂状态</w:t>
      </w:r>
    </w:p>
    <w:p w14:paraId="2494A07D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proofErr w:type="gramStart"/>
      <w:r>
        <w:rPr>
          <w:rFonts w:ascii="宋体" w:eastAsia="宋体" w:hAnsi="宋体" w:hint="eastAsia"/>
          <w:sz w:val="28"/>
          <w:szCs w:val="28"/>
        </w:rPr>
        <w:t>烧写程序</w:t>
      </w:r>
      <w:proofErr w:type="gramEnd"/>
      <w:r>
        <w:rPr>
          <w:rFonts w:ascii="宋体" w:eastAsia="宋体" w:hAnsi="宋体" w:hint="eastAsia"/>
          <w:sz w:val="28"/>
          <w:szCs w:val="28"/>
        </w:rPr>
        <w:t>后程序启动，或按住红框按键上电，进入出厂状态。此时会解绑原来绑定的collector。</w:t>
      </w:r>
    </w:p>
    <w:p w14:paraId="74DDA716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 寻找网络状态</w:t>
      </w:r>
    </w:p>
    <w:p w14:paraId="765FE25D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Sensor上电后，如果没绑定collector或者找不到绑定的collector，红框LED会闪烁，为寻找网络状态。</w:t>
      </w:r>
    </w:p>
    <w:p w14:paraId="577BEEDD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 成功加入网络</w:t>
      </w:r>
    </w:p>
    <w:p w14:paraId="48876F79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如果未绑定，会自动选择一个允许加入的collector绑定。当成功加入网络后，红框LED停止闪烁，常亮。 </w:t>
      </w:r>
    </w:p>
    <w:p w14:paraId="0ECC50F9" w14:textId="77777777" w:rsidR="00630612" w:rsidRDefault="00630612" w:rsidP="0063061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4 sensor受控状态</w:t>
      </w:r>
    </w:p>
    <w:p w14:paraId="4F4B1608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Collector可以接收上位机命令，控制红框LED的状态，加入网络后为亮，以后状态由collector控制。</w:t>
      </w:r>
    </w:p>
    <w:p w14:paraId="0E9905E1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黄框LED默认状态为灭，当sensor接收到collector的命令时，点亮黄框LED，同时执行相应命令，执行完成后，黄框LED灭。</w:t>
      </w:r>
    </w:p>
    <w:p w14:paraId="088D1CF3" w14:textId="15C81973" w:rsidR="00630612" w:rsidRPr="004E0CFF" w:rsidRDefault="00426714" w:rsidP="004E0CFF">
      <w:pPr>
        <w:pStyle w:val="2"/>
        <w:rPr>
          <w:rFonts w:ascii="等线" w:eastAsia="等线" w:hAnsi="等线" w:hint="eastAsia"/>
        </w:rPr>
      </w:pPr>
      <w:bookmarkStart w:id="57" w:name="_Toc134366225"/>
      <w:r>
        <w:rPr>
          <w:rFonts w:ascii="等线" w:eastAsia="等线" w:hAnsi="等线"/>
        </w:rPr>
        <w:lastRenderedPageBreak/>
        <w:t>3</w:t>
      </w:r>
      <w:r w:rsidR="00630612" w:rsidRPr="004E0CFF">
        <w:rPr>
          <w:rFonts w:ascii="等线" w:eastAsia="等线" w:hAnsi="等线" w:hint="eastAsia"/>
        </w:rPr>
        <w:t>.6 故障排除</w:t>
      </w:r>
      <w:bookmarkEnd w:id="57"/>
    </w:p>
    <w:p w14:paraId="289C4C27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p w14:paraId="0F223EA6" w14:textId="77777777" w:rsidR="00630612" w:rsidRDefault="00630612" w:rsidP="00630612">
      <w:pPr>
        <w:ind w:firstLine="42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正常工作情况下，红灯和绿灯常亮。为了保障系统正常运行，本网关配备了看门狗以此来应对潜在的死机问题。下面列出了一些异常状态下的指示灯以及可能的解决方法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4"/>
        <w:gridCol w:w="2766"/>
        <w:gridCol w:w="2766"/>
      </w:tblGrid>
      <w:tr w:rsidR="00630612" w14:paraId="6B2C55C2" w14:textId="77777777" w:rsidTr="00630612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2EE9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指示灯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67ADB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原因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41813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解决方法</w:t>
            </w:r>
          </w:p>
        </w:tc>
      </w:tr>
      <w:tr w:rsidR="00630612" w14:paraId="21EB2A48" w14:textId="77777777" w:rsidTr="00630612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2F0E9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绿灯不亮，红灯闪烁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0D0D2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ESP32未成功连接到WIFI。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7C847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检查WIFI密码，用户名是否正确，WIFI是否开启，距离是否太远。</w:t>
            </w:r>
          </w:p>
        </w:tc>
      </w:tr>
      <w:tr w:rsidR="00630612" w14:paraId="322A8D15" w14:textId="77777777" w:rsidTr="00630612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1D882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绿灯亮，红灯闪烁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BD097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WIFI异常断开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F0C5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检查WIFI状态，距离是否太远，或手动重启。</w:t>
            </w:r>
          </w:p>
        </w:tc>
      </w:tr>
      <w:tr w:rsidR="00630612" w14:paraId="2004449E" w14:textId="77777777" w:rsidTr="00630612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33E77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绿灯不亮，红灯常亮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01AEB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1.K210未初始化完成</w:t>
            </w:r>
          </w:p>
          <w:p w14:paraId="3D859259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2.K210死机。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262A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1.等待K210初始化</w:t>
            </w:r>
          </w:p>
          <w:p w14:paraId="2C60FE30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2.手动重启，或等待看门狗自动重启</w:t>
            </w:r>
          </w:p>
        </w:tc>
      </w:tr>
      <w:tr w:rsidR="00630612" w14:paraId="14C00D4E" w14:textId="77777777" w:rsidTr="00630612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91852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正常工作状态下，小程序中查看不到传感器采集的信息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E119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WIFI已连接，但是无法上网。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657B7" w14:textId="77777777" w:rsidR="00630612" w:rsidRDefault="00630612">
            <w:pPr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检查网络状态</w:t>
            </w:r>
          </w:p>
        </w:tc>
      </w:tr>
    </w:tbl>
    <w:p w14:paraId="26CB2CB3" w14:textId="77777777" w:rsidR="00630612" w:rsidRDefault="00630612" w:rsidP="00630612">
      <w:pPr>
        <w:ind w:firstLine="420"/>
        <w:rPr>
          <w:rFonts w:ascii="宋体" w:eastAsia="宋体" w:hAnsi="宋体" w:cs="Times New Roman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此外，电压问题会导致ESP32无法连接到WIFI，需要保证ESP32的工作电压在4-5V之间，如果不满足需要更换变压器。</w:t>
      </w:r>
    </w:p>
    <w:p w14:paraId="5B7E8DD1" w14:textId="77777777" w:rsidR="00630612" w:rsidRDefault="00630612" w:rsidP="00630612">
      <w:pPr>
        <w:ind w:firstLineChars="100" w:firstLine="28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</w:p>
    <w:sectPr w:rsidR="006306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6F36"/>
    <w:rsid w:val="001E7E15"/>
    <w:rsid w:val="00397084"/>
    <w:rsid w:val="003B385B"/>
    <w:rsid w:val="00426714"/>
    <w:rsid w:val="004E0390"/>
    <w:rsid w:val="004E0CFF"/>
    <w:rsid w:val="00601876"/>
    <w:rsid w:val="00630612"/>
    <w:rsid w:val="00677BC8"/>
    <w:rsid w:val="00702C6D"/>
    <w:rsid w:val="00764F72"/>
    <w:rsid w:val="00843FB0"/>
    <w:rsid w:val="00920393"/>
    <w:rsid w:val="009B2DFF"/>
    <w:rsid w:val="009B6F36"/>
    <w:rsid w:val="00C64CD3"/>
    <w:rsid w:val="00D5382A"/>
    <w:rsid w:val="00D77A79"/>
    <w:rsid w:val="00E677E2"/>
    <w:rsid w:val="00F4034F"/>
    <w:rsid w:val="00F85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4:docId w14:val="24A6E81C"/>
  <w15:chartTrackingRefBased/>
  <w15:docId w15:val="{CE944ED8-817E-4360-A19E-4243D0E18C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0393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0"/>
    <w:uiPriority w:val="9"/>
    <w:qFormat/>
    <w:rsid w:val="009203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03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203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2039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sid w:val="0092039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20393"/>
    <w:rPr>
      <w:b/>
      <w:bCs/>
      <w:sz w:val="32"/>
      <w:szCs w:val="32"/>
    </w:rPr>
  </w:style>
  <w:style w:type="paragraph" w:styleId="a3">
    <w:name w:val="annotation text"/>
    <w:basedOn w:val="a"/>
    <w:link w:val="11"/>
    <w:unhideWhenUsed/>
    <w:qFormat/>
    <w:rsid w:val="00920393"/>
    <w:pPr>
      <w:jc w:val="left"/>
    </w:pPr>
  </w:style>
  <w:style w:type="character" w:customStyle="1" w:styleId="a4">
    <w:name w:val="批注文字 字符"/>
    <w:basedOn w:val="a0"/>
    <w:uiPriority w:val="99"/>
    <w:semiHidden/>
    <w:rsid w:val="00920393"/>
    <w:rPr>
      <w:szCs w:val="24"/>
    </w:rPr>
  </w:style>
  <w:style w:type="table" w:styleId="a5">
    <w:name w:val="Table Grid"/>
    <w:basedOn w:val="a1"/>
    <w:uiPriority w:val="99"/>
    <w:qFormat/>
    <w:rsid w:val="00920393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批注文字 字符1"/>
    <w:basedOn w:val="a0"/>
    <w:link w:val="a3"/>
    <w:qFormat/>
    <w:rsid w:val="00920393"/>
    <w:rPr>
      <w:szCs w:val="24"/>
    </w:rPr>
  </w:style>
  <w:style w:type="character" w:styleId="a6">
    <w:name w:val="annotation reference"/>
    <w:basedOn w:val="a0"/>
    <w:uiPriority w:val="99"/>
    <w:semiHidden/>
    <w:unhideWhenUsed/>
    <w:rPr>
      <w:sz w:val="21"/>
      <w:szCs w:val="21"/>
    </w:rPr>
  </w:style>
  <w:style w:type="character" w:styleId="a7">
    <w:name w:val="Hyperlink"/>
    <w:basedOn w:val="a0"/>
    <w:uiPriority w:val="99"/>
    <w:unhideWhenUsed/>
    <w:rsid w:val="00397084"/>
    <w:rPr>
      <w:color w:val="0000FF"/>
      <w:u w:val="single"/>
    </w:rPr>
  </w:style>
  <w:style w:type="paragraph" w:styleId="a8">
    <w:name w:val="Title"/>
    <w:basedOn w:val="a"/>
    <w:next w:val="a"/>
    <w:link w:val="a9"/>
    <w:uiPriority w:val="99"/>
    <w:qFormat/>
    <w:rsid w:val="00630612"/>
    <w:pPr>
      <w:spacing w:before="240" w:after="6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99"/>
    <w:rsid w:val="00630612"/>
    <w:rPr>
      <w:rFonts w:ascii="等线 Light" w:eastAsia="等线 Light" w:hAnsi="等线 Light" w:cs="Times New Roman"/>
      <w:b/>
      <w:bCs/>
      <w:sz w:val="32"/>
      <w:szCs w:val="32"/>
    </w:rPr>
  </w:style>
  <w:style w:type="character" w:styleId="aa">
    <w:name w:val="Unresolved Mention"/>
    <w:basedOn w:val="a0"/>
    <w:uiPriority w:val="99"/>
    <w:semiHidden/>
    <w:unhideWhenUsed/>
    <w:rsid w:val="00426714"/>
    <w:rPr>
      <w:color w:val="605E5C"/>
      <w:shd w:val="clear" w:color="auto" w:fill="E1DFDD"/>
    </w:rPr>
  </w:style>
  <w:style w:type="paragraph" w:styleId="TOC">
    <w:name w:val="TOC Heading"/>
    <w:basedOn w:val="1"/>
    <w:next w:val="a"/>
    <w:uiPriority w:val="39"/>
    <w:unhideWhenUsed/>
    <w:qFormat/>
    <w:rsid w:val="0042671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26714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426714"/>
    <w:pPr>
      <w:widowControl/>
      <w:spacing w:after="100" w:line="259" w:lineRule="auto"/>
      <w:jc w:val="left"/>
    </w:pPr>
    <w:rPr>
      <w:rFonts w:cs="Times New Roman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426714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04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5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4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3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jpeg"/><Relationship Id="rId55" Type="http://schemas.openxmlformats.org/officeDocument/2006/relationships/image" Target="media/image48.png"/><Relationship Id="rId63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jpeg"/><Relationship Id="rId53" Type="http://schemas.openxmlformats.org/officeDocument/2006/relationships/image" Target="media/image46.jpeg"/><Relationship Id="rId58" Type="http://schemas.openxmlformats.org/officeDocument/2006/relationships/image" Target="media/image51.jpeg"/><Relationship Id="rId5" Type="http://schemas.openxmlformats.org/officeDocument/2006/relationships/image" Target="media/image1.emf"/><Relationship Id="rId61" Type="http://schemas.openxmlformats.org/officeDocument/2006/relationships/image" Target="media/image54.jpe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jpeg"/><Relationship Id="rId64" Type="http://schemas.openxmlformats.org/officeDocument/2006/relationships/theme" Target="theme/theme1.xml"/><Relationship Id="rId8" Type="http://schemas.openxmlformats.org/officeDocument/2006/relationships/image" Target="media/image3.emf"/><Relationship Id="rId51" Type="http://schemas.openxmlformats.org/officeDocument/2006/relationships/image" Target="media/image44.jpeg"/><Relationship Id="rId3" Type="http://schemas.openxmlformats.org/officeDocument/2006/relationships/settings" Target="settings.xml"/><Relationship Id="rId12" Type="http://schemas.openxmlformats.org/officeDocument/2006/relationships/hyperlink" Target="https://so.csdn.net/so/search?q=ESP32&amp;spm=1001.2101.3001.7020" TargetMode="External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jpeg"/><Relationship Id="rId59" Type="http://schemas.openxmlformats.org/officeDocument/2006/relationships/image" Target="media/image52.jpe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jpeg"/><Relationship Id="rId62" Type="http://schemas.openxmlformats.org/officeDocument/2006/relationships/image" Target="media/image55.jpe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jpe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jpeg"/><Relationship Id="rId60" Type="http://schemas.openxmlformats.org/officeDocument/2006/relationships/image" Target="media/image5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3DFF4B-A049-414D-B3A3-3A5B77CA1A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5</TotalTime>
  <Pages>41</Pages>
  <Words>1657</Words>
  <Characters>9448</Characters>
  <Application>Microsoft Office Word</Application>
  <DocSecurity>0</DocSecurity>
  <Lines>78</Lines>
  <Paragraphs>22</Paragraphs>
  <ScaleCrop>false</ScaleCrop>
  <Company/>
  <LinksUpToDate>false</LinksUpToDate>
  <CharactersWithSpaces>11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</cp:revision>
  <dcterms:created xsi:type="dcterms:W3CDTF">2023-05-04T02:34:00Z</dcterms:created>
  <dcterms:modified xsi:type="dcterms:W3CDTF">2023-05-07T07:40:00Z</dcterms:modified>
</cp:coreProperties>
</file>